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2.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8F2C8D" w14:textId="45ACF8B6" w:rsidR="008C7304" w:rsidRDefault="009F192E" w:rsidP="009F192E">
      <w:pPr>
        <w:pStyle w:val="Heading1"/>
        <w:rPr>
          <w:lang w:val="en-GB"/>
        </w:rPr>
      </w:pPr>
      <w:bookmarkStart w:id="0" w:name="_Toc52294116"/>
      <w:bookmarkStart w:id="1" w:name="_Toc54881620"/>
      <w:r>
        <w:rPr>
          <w:lang w:val="en-GB"/>
        </w:rPr>
        <w:t>C</w:t>
      </w:r>
      <w:r w:rsidRPr="00F87F6F">
        <w:rPr>
          <w:lang w:val="en-GB"/>
        </w:rPr>
        <w:t xml:space="preserve">hapter 4 </w:t>
      </w:r>
    </w:p>
    <w:p w14:paraId="38225136" w14:textId="5F8C9078" w:rsidR="009F192E" w:rsidRPr="00F87F6F" w:rsidRDefault="009F192E" w:rsidP="009F192E">
      <w:pPr>
        <w:pStyle w:val="Heading1"/>
        <w:rPr>
          <w:lang w:val="en-GB"/>
        </w:rPr>
      </w:pPr>
      <w:r w:rsidRPr="00F87F6F">
        <w:rPr>
          <w:lang w:val="en-GB"/>
        </w:rPr>
        <w:t xml:space="preserve">Contrail DPDK </w:t>
      </w:r>
      <w:r>
        <w:rPr>
          <w:lang w:val="en-GB"/>
        </w:rPr>
        <w:t xml:space="preserve">vRouter </w:t>
      </w:r>
      <w:r w:rsidRPr="00F87F6F">
        <w:rPr>
          <w:lang w:val="en-GB"/>
        </w:rPr>
        <w:t>setup</w:t>
      </w:r>
      <w:bookmarkEnd w:id="0"/>
      <w:bookmarkEnd w:id="1"/>
    </w:p>
    <w:p w14:paraId="17924941" w14:textId="77777777" w:rsidR="009F192E" w:rsidRDefault="009F192E" w:rsidP="009F192E">
      <w:pPr>
        <w:pStyle w:val="BodyText"/>
        <w:spacing w:before="0" w:after="0"/>
        <w:rPr>
          <w:lang w:val="en-GB"/>
        </w:rPr>
      </w:pPr>
    </w:p>
    <w:p w14:paraId="621104C6" w14:textId="19962ED6" w:rsidR="009F192E" w:rsidRDefault="009F192E" w:rsidP="009F192E">
      <w:pPr>
        <w:pStyle w:val="BodyText"/>
        <w:spacing w:before="0" w:after="0"/>
        <w:rPr>
          <w:lang w:val="en-GB"/>
        </w:rPr>
      </w:pPr>
      <w:r w:rsidRPr="009257EA">
        <w:rPr>
          <w:rPrChange w:id="2" w:author="Patrick Ames" w:date="2020-11-10T08:35:00Z">
            <w:rPr>
              <w:lang w:val="en-GB"/>
            </w:rPr>
          </w:rPrChange>
        </w:rPr>
        <w:t>Contra</w:t>
      </w:r>
      <w:r w:rsidRPr="00EC5F21">
        <w:rPr>
          <w:lang w:val="en-GB"/>
        </w:rPr>
        <w:t xml:space="preserve">il DPDK </w:t>
      </w:r>
      <w:r>
        <w:rPr>
          <w:lang w:val="en-GB"/>
        </w:rPr>
        <w:t xml:space="preserve">vRouter </w:t>
      </w:r>
      <w:r w:rsidRPr="00EC5F21">
        <w:rPr>
          <w:lang w:val="en-GB"/>
        </w:rPr>
        <w:t>set</w:t>
      </w:r>
      <w:r w:rsidR="008C7304">
        <w:rPr>
          <w:lang w:val="en-GB"/>
        </w:rPr>
        <w:t xml:space="preserve"> </w:t>
      </w:r>
      <w:r w:rsidRPr="00EC5F21">
        <w:rPr>
          <w:lang w:val="en-GB"/>
        </w:rPr>
        <w:t>up mainly</w:t>
      </w:r>
      <w:r>
        <w:rPr>
          <w:lang w:val="en-GB"/>
        </w:rPr>
        <w:t xml:space="preserve"> consist</w:t>
      </w:r>
      <w:r w:rsidR="008C7304">
        <w:rPr>
          <w:lang w:val="en-GB"/>
        </w:rPr>
        <w:t>s</w:t>
      </w:r>
      <w:r>
        <w:rPr>
          <w:lang w:val="en-GB"/>
        </w:rPr>
        <w:t xml:space="preserve"> </w:t>
      </w:r>
      <w:r w:rsidR="008C7304">
        <w:rPr>
          <w:lang w:val="en-GB"/>
        </w:rPr>
        <w:t>of</w:t>
      </w:r>
      <w:r>
        <w:rPr>
          <w:lang w:val="en-GB"/>
        </w:rPr>
        <w:t>:</w:t>
      </w:r>
    </w:p>
    <w:p w14:paraId="41F108AE" w14:textId="77777777" w:rsidR="009F192E" w:rsidRDefault="009F192E" w:rsidP="00FE424B">
      <w:pPr>
        <w:pStyle w:val="BodyText"/>
        <w:numPr>
          <w:ilvl w:val="0"/>
          <w:numId w:val="1"/>
        </w:numPr>
        <w:spacing w:before="0" w:after="0"/>
        <w:rPr>
          <w:lang w:val="en-GB"/>
        </w:rPr>
      </w:pPr>
      <w:r>
        <w:rPr>
          <w:lang w:val="en-GB"/>
        </w:rPr>
        <w:t>Define NIC cards to be used by the vRouter for its interconnection with the physical network</w:t>
      </w:r>
    </w:p>
    <w:p w14:paraId="56E6D280" w14:textId="77777777" w:rsidR="009F192E" w:rsidRDefault="009F192E" w:rsidP="00FE424B">
      <w:pPr>
        <w:pStyle w:val="BodyText"/>
        <w:numPr>
          <w:ilvl w:val="0"/>
          <w:numId w:val="1"/>
        </w:numPr>
        <w:spacing w:before="0" w:after="0"/>
        <w:rPr>
          <w:lang w:val="en-GB"/>
        </w:rPr>
      </w:pPr>
      <w:r>
        <w:rPr>
          <w:lang w:val="en-GB"/>
        </w:rPr>
        <w:t>Define CPU resources to be allocated to the DPDK vRouter</w:t>
      </w:r>
    </w:p>
    <w:p w14:paraId="702669CA" w14:textId="6EE6D39D" w:rsidR="009F192E" w:rsidRDefault="009F192E" w:rsidP="00FE424B">
      <w:pPr>
        <w:pStyle w:val="BodyText"/>
        <w:numPr>
          <w:ilvl w:val="0"/>
          <w:numId w:val="1"/>
        </w:numPr>
        <w:spacing w:before="0" w:after="0"/>
        <w:rPr>
          <w:lang w:val="en-GB"/>
        </w:rPr>
      </w:pPr>
      <w:r>
        <w:rPr>
          <w:lang w:val="en-GB"/>
        </w:rPr>
        <w:t xml:space="preserve">Define the huge pages memory to be used by the DPDK vRouter to create vRouter interface DPDK rings for physical and </w:t>
      </w:r>
      <w:r w:rsidR="008C7304">
        <w:rPr>
          <w:lang w:val="en-GB"/>
        </w:rPr>
        <w:t>VM</w:t>
      </w:r>
      <w:r>
        <w:rPr>
          <w:lang w:val="en-GB"/>
        </w:rPr>
        <w:t xml:space="preserve"> </w:t>
      </w:r>
      <w:r w:rsidR="008C7304">
        <w:rPr>
          <w:lang w:val="en-GB"/>
        </w:rPr>
        <w:t>NIC</w:t>
      </w:r>
      <w:r>
        <w:rPr>
          <w:lang w:val="en-GB"/>
        </w:rPr>
        <w:t>s.</w:t>
      </w:r>
    </w:p>
    <w:p w14:paraId="0CB55CCD" w14:textId="318B4BD3" w:rsidR="009F192E" w:rsidRPr="00392A64" w:rsidRDefault="009F192E" w:rsidP="00FE424B">
      <w:pPr>
        <w:pStyle w:val="BodyText"/>
        <w:numPr>
          <w:ilvl w:val="0"/>
          <w:numId w:val="1"/>
        </w:numPr>
        <w:spacing w:before="0" w:after="0"/>
        <w:rPr>
          <w:lang w:val="en-GB"/>
        </w:rPr>
      </w:pPr>
      <w:r>
        <w:rPr>
          <w:lang w:val="en-GB"/>
        </w:rPr>
        <w:t xml:space="preserve">Configure the number of queues of DPDK vRouter physical and </w:t>
      </w:r>
      <w:ins w:id="3" w:author="Patrick Ames" w:date="2020-11-10T08:33:00Z">
        <w:r w:rsidR="008C7304">
          <w:rPr>
            <w:lang w:val="en-GB"/>
          </w:rPr>
          <w:t>VM NICs</w:t>
        </w:r>
      </w:ins>
      <w:del w:id="4" w:author="Patrick Ames" w:date="2020-11-10T08:33:00Z">
        <w:r w:rsidDel="008C7304">
          <w:rPr>
            <w:lang w:val="en-GB"/>
          </w:rPr>
          <w:delText>Virtual Machine network interface cards</w:delText>
        </w:r>
      </w:del>
      <w:r>
        <w:rPr>
          <w:lang w:val="en-GB"/>
        </w:rPr>
        <w:t>.</w:t>
      </w:r>
      <w:r w:rsidR="00D344D7">
        <w:rPr>
          <w:lang w:val="en-GB"/>
        </w:rPr>
        <w:t xml:space="preserve"> </w:t>
      </w:r>
      <w:r w:rsidRPr="005B6E26">
        <w:rPr>
          <w:lang w:val="en-GB"/>
        </w:rPr>
        <w:t xml:space="preserve">Queues will be configured automatically </w:t>
      </w:r>
      <w:r>
        <w:rPr>
          <w:lang w:val="en-GB"/>
        </w:rPr>
        <w:t xml:space="preserve">with a </w:t>
      </w:r>
      <w:del w:id="5" w:author="Patrick Ames" w:date="2020-11-10T08:33:00Z">
        <w:r w:rsidDel="008C7304">
          <w:rPr>
            <w:lang w:val="en-GB"/>
          </w:rPr>
          <w:delText>1</w:delText>
        </w:r>
      </w:del>
      <w:ins w:id="6" w:author="Patrick Ames" w:date="2020-11-10T08:33:00Z">
        <w:r w:rsidR="008C7304">
          <w:rPr>
            <w:lang w:val="en-GB"/>
          </w:rPr>
          <w:t>one-</w:t>
        </w:r>
      </w:ins>
      <w:del w:id="7" w:author="Patrick Ames" w:date="2020-11-10T08:33:00Z">
        <w:r w:rsidDel="008C7304">
          <w:rPr>
            <w:lang w:val="en-GB"/>
          </w:rPr>
          <w:delText xml:space="preserve"> </w:delText>
        </w:r>
      </w:del>
      <w:r>
        <w:rPr>
          <w:lang w:val="en-GB"/>
        </w:rPr>
        <w:t>to</w:t>
      </w:r>
      <w:ins w:id="8" w:author="Patrick Ames" w:date="2020-11-10T08:33:00Z">
        <w:r w:rsidR="008C7304">
          <w:rPr>
            <w:lang w:val="en-GB"/>
          </w:rPr>
          <w:t>-</w:t>
        </w:r>
      </w:ins>
      <w:del w:id="9" w:author="Patrick Ames" w:date="2020-11-10T08:33:00Z">
        <w:r w:rsidDel="008C7304">
          <w:rPr>
            <w:lang w:val="en-GB"/>
          </w:rPr>
          <w:delText xml:space="preserve"> 1</w:delText>
        </w:r>
      </w:del>
      <w:ins w:id="10" w:author="Patrick Ames" w:date="2020-11-10T08:33:00Z">
        <w:r w:rsidR="008C7304">
          <w:rPr>
            <w:lang w:val="en-GB"/>
          </w:rPr>
          <w:t>one</w:t>
        </w:r>
      </w:ins>
      <w:r>
        <w:rPr>
          <w:lang w:val="en-GB"/>
        </w:rPr>
        <w:t xml:space="preserve"> </w:t>
      </w:r>
      <w:r w:rsidRPr="00392A64">
        <w:rPr>
          <w:lang w:val="en-GB"/>
        </w:rPr>
        <w:t>mapping</w:t>
      </w:r>
      <w:r>
        <w:rPr>
          <w:lang w:val="en-GB"/>
        </w:rPr>
        <w:t>.</w:t>
      </w:r>
      <w:r w:rsidRPr="00392A64">
        <w:rPr>
          <w:lang w:val="en-GB"/>
        </w:rPr>
        <w:t xml:space="preserve"> </w:t>
      </w:r>
      <w:r>
        <w:rPr>
          <w:lang w:val="en-GB"/>
        </w:rPr>
        <w:t xml:space="preserve">On </w:t>
      </w:r>
      <w:del w:id="11" w:author="Patrick Ames" w:date="2020-11-10T08:33:00Z">
        <w:r w:rsidDel="008C7304">
          <w:rPr>
            <w:lang w:val="en-GB"/>
          </w:rPr>
          <w:delText xml:space="preserve">Physical </w:delText>
        </w:r>
      </w:del>
      <w:ins w:id="12" w:author="Patrick Ames" w:date="2020-11-10T08:33:00Z">
        <w:r w:rsidR="008C7304">
          <w:rPr>
            <w:lang w:val="en-GB"/>
          </w:rPr>
          <w:t xml:space="preserve">physical </w:t>
        </w:r>
      </w:ins>
      <w:r>
        <w:rPr>
          <w:lang w:val="en-GB"/>
        </w:rPr>
        <w:t>NIC</w:t>
      </w:r>
      <w:ins w:id="13" w:author="Patrick Ames" w:date="2020-11-10T08:33:00Z">
        <w:r w:rsidR="008C7304">
          <w:rPr>
            <w:lang w:val="en-GB"/>
          </w:rPr>
          <w:t>s</w:t>
        </w:r>
      </w:ins>
      <w:r>
        <w:rPr>
          <w:lang w:val="en-GB"/>
        </w:rPr>
        <w:t xml:space="preserve">, </w:t>
      </w:r>
      <w:ins w:id="14" w:author="Patrick Ames" w:date="2020-11-10T08:33:00Z">
        <w:r w:rsidR="008C7304">
          <w:rPr>
            <w:lang w:val="en-GB"/>
          </w:rPr>
          <w:t xml:space="preserve">the </w:t>
        </w:r>
      </w:ins>
      <w:r w:rsidRPr="00392A64">
        <w:rPr>
          <w:lang w:val="en-GB"/>
        </w:rPr>
        <w:t>vRouter</w:t>
      </w:r>
      <w:r>
        <w:rPr>
          <w:lang w:val="en-GB"/>
        </w:rPr>
        <w:t xml:space="preserve"> will configure as many queues as </w:t>
      </w:r>
      <w:ins w:id="15" w:author="Patrick Ames" w:date="2020-11-10T08:33:00Z">
        <w:r w:rsidR="008C7304">
          <w:rPr>
            <w:lang w:val="en-GB"/>
          </w:rPr>
          <w:t xml:space="preserve">the </w:t>
        </w:r>
      </w:ins>
      <w:r>
        <w:rPr>
          <w:lang w:val="en-GB"/>
        </w:rPr>
        <w:t>number of allocated polling cores</w:t>
      </w:r>
      <w:r w:rsidRPr="00392A64">
        <w:rPr>
          <w:lang w:val="en-GB"/>
        </w:rPr>
        <w:t>. For</w:t>
      </w:r>
      <w:r>
        <w:rPr>
          <w:lang w:val="en-GB"/>
        </w:rPr>
        <w:t xml:space="preserve"> each</w:t>
      </w:r>
      <w:r w:rsidRPr="00392A64">
        <w:rPr>
          <w:lang w:val="en-GB"/>
        </w:rPr>
        <w:t xml:space="preserve"> </w:t>
      </w:r>
      <w:ins w:id="16" w:author="Patrick Ames" w:date="2020-11-10T08:33:00Z">
        <w:r w:rsidR="008C7304">
          <w:rPr>
            <w:lang w:val="en-GB"/>
          </w:rPr>
          <w:t>VM NIC</w:t>
        </w:r>
      </w:ins>
      <w:del w:id="17" w:author="Patrick Ames" w:date="2020-11-10T08:33:00Z">
        <w:r w:rsidRPr="00392A64" w:rsidDel="008C7304">
          <w:rPr>
            <w:lang w:val="en-GB"/>
          </w:rPr>
          <w:delText>Virtual Machine NIC</w:delText>
        </w:r>
      </w:del>
      <w:r>
        <w:rPr>
          <w:lang w:val="en-GB"/>
        </w:rPr>
        <w:t xml:space="preserve">, the vRouter will bind </w:t>
      </w:r>
      <w:del w:id="18" w:author="Patrick Ames" w:date="2020-11-10T08:34:00Z">
        <w:r w:rsidDel="009257EA">
          <w:rPr>
            <w:lang w:val="en-GB"/>
          </w:rPr>
          <w:delText xml:space="preserve">perform </w:delText>
        </w:r>
      </w:del>
      <w:r>
        <w:rPr>
          <w:lang w:val="en-GB"/>
        </w:rPr>
        <w:t xml:space="preserve">each queue to a single polling core. </w:t>
      </w:r>
      <w:del w:id="19" w:author="Patrick Ames" w:date="2020-11-10T08:34:00Z">
        <w:r w:rsidDel="009257EA">
          <w:rPr>
            <w:lang w:val="en-GB"/>
          </w:rPr>
          <w:delText xml:space="preserve">It </w:delText>
        </w:r>
      </w:del>
      <w:ins w:id="20" w:author="Patrick Ames" w:date="2020-11-10T08:34:00Z">
        <w:r w:rsidR="009257EA">
          <w:rPr>
            <w:lang w:val="en-GB"/>
          </w:rPr>
          <w:t xml:space="preserve">That </w:t>
        </w:r>
      </w:ins>
      <w:r>
        <w:rPr>
          <w:lang w:val="en-GB"/>
        </w:rPr>
        <w:t xml:space="preserve">means the </w:t>
      </w:r>
      <w:r w:rsidRPr="00392A64">
        <w:rPr>
          <w:lang w:val="en-GB"/>
        </w:rPr>
        <w:t xml:space="preserve">vRouter provides </w:t>
      </w:r>
      <w:ins w:id="21" w:author="Patrick Ames" w:date="2020-11-10T08:34:00Z">
        <w:r w:rsidR="009257EA">
          <w:rPr>
            <w:lang w:val="en-GB"/>
          </w:rPr>
          <w:t xml:space="preserve">one-to-one </w:t>
        </w:r>
      </w:ins>
      <w:del w:id="22" w:author="Patrick Ames" w:date="2020-11-10T08:34:00Z">
        <w:r w:rsidRPr="00392A64" w:rsidDel="009257EA">
          <w:rPr>
            <w:lang w:val="en-GB"/>
          </w:rPr>
          <w:delText>1</w:delText>
        </w:r>
        <w:r w:rsidDel="009257EA">
          <w:rPr>
            <w:lang w:val="en-GB"/>
          </w:rPr>
          <w:delText xml:space="preserve"> to </w:delText>
        </w:r>
        <w:r w:rsidRPr="00392A64" w:rsidDel="009257EA">
          <w:rPr>
            <w:lang w:val="en-GB"/>
          </w:rPr>
          <w:delText xml:space="preserve">1 </w:delText>
        </w:r>
      </w:del>
      <w:proofErr w:type="spellStart"/>
      <w:r>
        <w:rPr>
          <w:lang w:val="en-GB"/>
        </w:rPr>
        <w:t>pollling</w:t>
      </w:r>
      <w:proofErr w:type="spellEnd"/>
      <w:r>
        <w:rPr>
          <w:lang w:val="en-GB"/>
        </w:rPr>
        <w:t xml:space="preserve"> core/</w:t>
      </w:r>
      <w:r w:rsidRPr="00392A64">
        <w:rPr>
          <w:lang w:val="en-GB"/>
        </w:rPr>
        <w:t>queue</w:t>
      </w:r>
      <w:r>
        <w:rPr>
          <w:lang w:val="en-GB"/>
        </w:rPr>
        <w:t xml:space="preserve"> mapping</w:t>
      </w:r>
      <w:r w:rsidRPr="00392A64">
        <w:rPr>
          <w:lang w:val="en-GB"/>
        </w:rPr>
        <w:t xml:space="preserve"> </w:t>
      </w:r>
      <w:del w:id="23" w:author="Patrick Ames" w:date="2020-11-10T08:34:00Z">
        <w:r w:rsidRPr="00392A64" w:rsidDel="009257EA">
          <w:rPr>
            <w:lang w:val="en-GB"/>
          </w:rPr>
          <w:delText xml:space="preserve">till </w:delText>
        </w:r>
      </w:del>
      <w:ins w:id="24" w:author="Patrick Ames" w:date="2020-11-10T08:34:00Z">
        <w:r w:rsidR="009257EA">
          <w:rPr>
            <w:lang w:val="en-GB"/>
          </w:rPr>
          <w:t>until the</w:t>
        </w:r>
        <w:r w:rsidR="009257EA" w:rsidRPr="00392A64">
          <w:rPr>
            <w:lang w:val="en-GB"/>
          </w:rPr>
          <w:t xml:space="preserve"> </w:t>
        </w:r>
      </w:ins>
      <w:r w:rsidRPr="00392A64">
        <w:rPr>
          <w:lang w:val="en-GB"/>
        </w:rPr>
        <w:t xml:space="preserve">number of VM queues </w:t>
      </w:r>
      <w:del w:id="25" w:author="Patrick Ames" w:date="2020-11-10T08:34:00Z">
        <w:r w:rsidRPr="00392A64" w:rsidDel="009257EA">
          <w:rPr>
            <w:lang w:val="en-GB"/>
          </w:rPr>
          <w:delText xml:space="preserve">inf </w:delText>
        </w:r>
      </w:del>
      <w:ins w:id="26" w:author="Patrick Ames" w:date="2020-11-10T08:34:00Z">
        <w:r w:rsidR="009257EA">
          <w:rPr>
            <w:lang w:val="en-GB"/>
          </w:rPr>
          <w:t>are</w:t>
        </w:r>
        <w:r w:rsidR="009257EA" w:rsidRPr="00392A64">
          <w:rPr>
            <w:lang w:val="en-GB"/>
          </w:rPr>
          <w:t xml:space="preserve"> </w:t>
        </w:r>
      </w:ins>
      <w:r w:rsidRPr="00392A64">
        <w:rPr>
          <w:lang w:val="en-GB"/>
        </w:rPr>
        <w:t xml:space="preserve">not bigger </w:t>
      </w:r>
      <w:del w:id="27" w:author="Patrick Ames" w:date="2020-11-10T08:34:00Z">
        <w:r w:rsidRPr="00392A64" w:rsidDel="009257EA">
          <w:rPr>
            <w:lang w:val="en-GB"/>
          </w:rPr>
          <w:delText xml:space="preserve">that </w:delText>
        </w:r>
      </w:del>
      <w:ins w:id="28" w:author="Patrick Ames" w:date="2020-11-10T08:34:00Z">
        <w:r w:rsidR="009257EA" w:rsidRPr="00392A64">
          <w:rPr>
            <w:lang w:val="en-GB"/>
          </w:rPr>
          <w:t>tha</w:t>
        </w:r>
        <w:r w:rsidR="009257EA">
          <w:rPr>
            <w:lang w:val="en-GB"/>
          </w:rPr>
          <w:t>n</w:t>
        </w:r>
        <w:r w:rsidR="009257EA" w:rsidRPr="00392A64">
          <w:rPr>
            <w:lang w:val="en-GB"/>
          </w:rPr>
          <w:t xml:space="preserve"> </w:t>
        </w:r>
      </w:ins>
      <w:r w:rsidRPr="00392A64">
        <w:rPr>
          <w:lang w:val="en-GB"/>
        </w:rPr>
        <w:t>vRouter allocated cores.</w:t>
      </w:r>
    </w:p>
    <w:p w14:paraId="24B5E609" w14:textId="47E8A4E9" w:rsidR="009F192E" w:rsidDel="009257EA" w:rsidRDefault="009F192E" w:rsidP="009F192E">
      <w:pPr>
        <w:pStyle w:val="BodyText"/>
        <w:spacing w:before="0" w:after="0"/>
        <w:rPr>
          <w:del w:id="29" w:author="Patrick Ames" w:date="2020-11-10T08:34:00Z"/>
          <w:lang w:val="en-GB"/>
        </w:rPr>
      </w:pPr>
    </w:p>
    <w:p w14:paraId="7146BEA2" w14:textId="7AC97742" w:rsidR="009F192E" w:rsidRDefault="00B316D0">
      <w:pPr>
        <w:pStyle w:val="BodyText"/>
        <w:rPr>
          <w:lang w:val="en-GB"/>
        </w:rPr>
        <w:pPrChange w:id="30" w:author="Patrick Ames" w:date="2020-11-10T08:35:00Z">
          <w:pPr>
            <w:pStyle w:val="BodyText"/>
            <w:spacing w:before="0" w:after="0"/>
          </w:pPr>
        </w:pPrChange>
      </w:pPr>
      <w:r>
        <w:rPr>
          <w:lang w:val="en-GB"/>
        </w:rPr>
        <w:t>In Cento</w:t>
      </w:r>
      <w:r w:rsidR="009D6626">
        <w:rPr>
          <w:lang w:val="en-GB"/>
        </w:rPr>
        <w:t xml:space="preserve">s or </w:t>
      </w:r>
      <w:r>
        <w:rPr>
          <w:lang w:val="en-GB"/>
        </w:rPr>
        <w:t xml:space="preserve">RedHat Enterprise Linux, </w:t>
      </w:r>
      <w:r w:rsidR="009F192E">
        <w:rPr>
          <w:lang w:val="en-GB"/>
        </w:rPr>
        <w:t>Contrail vRouter DPDK specific set</w:t>
      </w:r>
      <w:ins w:id="31" w:author="Patrick Ames" w:date="2020-11-10T08:35:00Z">
        <w:r w:rsidR="009257EA">
          <w:rPr>
            <w:lang w:val="en-GB"/>
          </w:rPr>
          <w:t xml:space="preserve"> </w:t>
        </w:r>
      </w:ins>
      <w:r w:rsidR="009F192E">
        <w:rPr>
          <w:lang w:val="en-GB"/>
        </w:rPr>
        <w:t>up is defined in</w:t>
      </w:r>
      <w:ins w:id="32" w:author="Patrick Ames" w:date="2020-11-10T08:35:00Z">
        <w:r w:rsidR="009257EA">
          <w:rPr>
            <w:lang w:val="en-GB"/>
          </w:rPr>
          <w:t xml:space="preserve"> </w:t>
        </w:r>
      </w:ins>
      <w:del w:id="33" w:author="Patrick Ames" w:date="2020-11-10T08:35:00Z">
        <w:r w:rsidR="009F192E" w:rsidDel="009257EA">
          <w:rPr>
            <w:lang w:val="en-GB"/>
          </w:rPr>
          <w:delText xml:space="preserve">to </w:delText>
        </w:r>
      </w:del>
      <w:ins w:id="34" w:author="Patrick Ames" w:date="2020-11-10T08:35:00Z">
        <w:r w:rsidR="009257EA">
          <w:rPr>
            <w:lang w:val="en-GB"/>
          </w:rPr>
          <w:t xml:space="preserve">the </w:t>
        </w:r>
      </w:ins>
      <w:r w:rsidR="009F192E">
        <w:rPr>
          <w:rStyle w:val="VerbatimChar"/>
        </w:rPr>
        <w:t>/</w:t>
      </w:r>
      <w:proofErr w:type="spellStart"/>
      <w:r w:rsidR="009F192E">
        <w:rPr>
          <w:rStyle w:val="VerbatimChar"/>
        </w:rPr>
        <w:t>etc</w:t>
      </w:r>
      <w:proofErr w:type="spellEnd"/>
      <w:r w:rsidR="009F192E">
        <w:rPr>
          <w:rStyle w:val="VerbatimChar"/>
        </w:rPr>
        <w:t>/</w:t>
      </w:r>
      <w:proofErr w:type="spellStart"/>
      <w:r w:rsidR="009F192E">
        <w:rPr>
          <w:rStyle w:val="VerbatimChar"/>
        </w:rPr>
        <w:t>sysconfig</w:t>
      </w:r>
      <w:proofErr w:type="spellEnd"/>
      <w:r w:rsidR="009F192E">
        <w:rPr>
          <w:rStyle w:val="VerbatimChar"/>
        </w:rPr>
        <w:t>/network-scripts/ifcfg-vhost0</w:t>
      </w:r>
      <w:r w:rsidR="009F192E">
        <w:rPr>
          <w:lang w:val="en-GB"/>
        </w:rPr>
        <w:t xml:space="preserve"> configuration file. </w:t>
      </w:r>
      <w:r w:rsidR="009D6626">
        <w:rPr>
          <w:lang w:val="en-GB"/>
        </w:rPr>
        <w:t xml:space="preserve">To activate changes </w:t>
      </w:r>
      <w:r w:rsidR="009F192E">
        <w:rPr>
          <w:lang w:val="en-GB"/>
        </w:rPr>
        <w:t xml:space="preserve">the vRouter agent vhost0 network interface has to be recreated to get </w:t>
      </w:r>
      <w:ins w:id="35" w:author="Patrick Ames" w:date="2020-11-10T08:35:00Z">
        <w:r w:rsidR="009257EA">
          <w:rPr>
            <w:lang w:val="en-GB"/>
          </w:rPr>
          <w:t xml:space="preserve">the </w:t>
        </w:r>
      </w:ins>
      <w:r w:rsidR="009F192E">
        <w:rPr>
          <w:lang w:val="en-GB"/>
        </w:rPr>
        <w:t>modified set</w:t>
      </w:r>
      <w:ins w:id="36" w:author="Patrick Ames" w:date="2020-11-10T08:35:00Z">
        <w:r w:rsidR="009257EA">
          <w:rPr>
            <w:lang w:val="en-GB"/>
          </w:rPr>
          <w:t xml:space="preserve"> </w:t>
        </w:r>
      </w:ins>
      <w:r w:rsidR="009F192E">
        <w:rPr>
          <w:lang w:val="en-GB"/>
        </w:rPr>
        <w:t>up enforced:</w:t>
      </w:r>
    </w:p>
    <w:p w14:paraId="420C451D" w14:textId="1DF1167D" w:rsidR="009F192E" w:rsidDel="009257EA" w:rsidRDefault="009F192E" w:rsidP="009F192E">
      <w:pPr>
        <w:pStyle w:val="BodyText"/>
        <w:spacing w:before="0" w:after="0"/>
        <w:rPr>
          <w:del w:id="37" w:author="Patrick Ames" w:date="2020-11-10T08:35:00Z"/>
          <w:lang w:val="en-GB"/>
        </w:rPr>
      </w:pPr>
    </w:p>
    <w:p w14:paraId="6BC4318A" w14:textId="77777777" w:rsidR="009F192E" w:rsidRDefault="009F192E" w:rsidP="009F192E">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down</w:t>
      </w:r>
      <w:proofErr w:type="spellEnd"/>
      <w:r>
        <w:rPr>
          <w:lang w:val="en-GB"/>
        </w:rPr>
        <w:t xml:space="preserve"> vhost0</w:t>
      </w:r>
    </w:p>
    <w:p w14:paraId="60AD6A53" w14:textId="77777777" w:rsidR="009F192E" w:rsidRDefault="009F192E" w:rsidP="009F192E">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up</w:t>
      </w:r>
      <w:proofErr w:type="spellEnd"/>
      <w:r>
        <w:rPr>
          <w:lang w:val="en-GB"/>
        </w:rPr>
        <w:t xml:space="preserve"> vhost0</w:t>
      </w:r>
    </w:p>
    <w:p w14:paraId="3CD2FC38" w14:textId="77777777" w:rsidR="009F192E" w:rsidRPr="00EC5F21" w:rsidRDefault="009F192E" w:rsidP="009F192E">
      <w:pPr>
        <w:pStyle w:val="BodyText"/>
        <w:spacing w:before="0" w:after="0"/>
        <w:rPr>
          <w:lang w:val="en-GB"/>
        </w:rPr>
      </w:pPr>
    </w:p>
    <w:p w14:paraId="0522B668" w14:textId="77777777" w:rsidR="009F192E" w:rsidRDefault="009F192E" w:rsidP="009F192E">
      <w:pPr>
        <w:pStyle w:val="Heading2"/>
        <w:rPr>
          <w:lang w:val="en-GB"/>
        </w:rPr>
      </w:pPr>
      <w:bookmarkStart w:id="38" w:name="_Toc52294117"/>
      <w:bookmarkStart w:id="39" w:name="_Toc54881621"/>
      <w:r>
        <w:rPr>
          <w:lang w:val="en-GB"/>
        </w:rPr>
        <w:t xml:space="preserve">DPDK vRouter </w:t>
      </w:r>
      <w:r w:rsidRPr="002078A0">
        <w:rPr>
          <w:lang w:val="en-GB"/>
        </w:rPr>
        <w:t>physical network interf</w:t>
      </w:r>
      <w:r>
        <w:rPr>
          <w:lang w:val="en-GB"/>
        </w:rPr>
        <w:t>ace</w:t>
      </w:r>
      <w:bookmarkEnd w:id="38"/>
      <w:bookmarkEnd w:id="39"/>
    </w:p>
    <w:p w14:paraId="1FBC60E4" w14:textId="44F88876" w:rsidR="009F192E" w:rsidRPr="009257EA" w:rsidDel="009257EA" w:rsidRDefault="009F192E">
      <w:pPr>
        <w:pStyle w:val="BodyText"/>
        <w:rPr>
          <w:del w:id="40" w:author="Patrick Ames" w:date="2020-11-10T08:36:00Z"/>
          <w:rPrChange w:id="41" w:author="Patrick Ames" w:date="2020-11-10T08:36:00Z">
            <w:rPr>
              <w:del w:id="42" w:author="Patrick Ames" w:date="2020-11-10T08:36:00Z"/>
              <w:lang w:val="en-GB"/>
            </w:rPr>
          </w:rPrChange>
        </w:rPr>
        <w:pPrChange w:id="43" w:author="Patrick Ames" w:date="2020-11-10T08:36:00Z">
          <w:pPr>
            <w:pStyle w:val="BodyText"/>
            <w:spacing w:before="0" w:after="0"/>
          </w:pPr>
        </w:pPrChange>
      </w:pPr>
    </w:p>
    <w:p w14:paraId="18DDCBA5" w14:textId="4FC59E05" w:rsidR="009F192E" w:rsidRPr="009257EA" w:rsidRDefault="009F192E">
      <w:pPr>
        <w:pStyle w:val="BodyText"/>
        <w:rPr>
          <w:rPrChange w:id="44" w:author="Patrick Ames" w:date="2020-11-10T08:36:00Z">
            <w:rPr>
              <w:lang w:val="en-GB"/>
            </w:rPr>
          </w:rPrChange>
        </w:rPr>
        <w:pPrChange w:id="45" w:author="Patrick Ames" w:date="2020-11-10T08:36:00Z">
          <w:pPr>
            <w:pStyle w:val="BodyText"/>
            <w:spacing w:before="0" w:after="0"/>
          </w:pPr>
        </w:pPrChange>
      </w:pPr>
      <w:r w:rsidRPr="009257EA">
        <w:rPr>
          <w:rPrChange w:id="46" w:author="Patrick Ames" w:date="2020-11-10T08:36:00Z">
            <w:rPr>
              <w:lang w:val="en-GB"/>
            </w:rPr>
          </w:rPrChange>
        </w:rPr>
        <w:t xml:space="preserve">Only one physical interface can be plugged </w:t>
      </w:r>
      <w:del w:id="47" w:author="Patrick Ames" w:date="2020-11-10T08:36:00Z">
        <w:r w:rsidRPr="009257EA" w:rsidDel="009257EA">
          <w:rPr>
            <w:rPrChange w:id="48" w:author="Patrick Ames" w:date="2020-11-10T08:36:00Z">
              <w:rPr>
                <w:lang w:val="en-GB"/>
              </w:rPr>
            </w:rPrChange>
          </w:rPr>
          <w:delText xml:space="preserve">onto </w:delText>
        </w:r>
      </w:del>
      <w:ins w:id="49" w:author="Patrick Ames" w:date="2020-11-10T08:36:00Z">
        <w:r w:rsidR="009257EA">
          <w:t>i</w:t>
        </w:r>
        <w:r w:rsidR="009257EA" w:rsidRPr="009257EA">
          <w:rPr>
            <w:rPrChange w:id="50" w:author="Patrick Ames" w:date="2020-11-10T08:36:00Z">
              <w:rPr>
                <w:lang w:val="en-GB"/>
              </w:rPr>
            </w:rPrChange>
          </w:rPr>
          <w:t xml:space="preserve">nto </w:t>
        </w:r>
      </w:ins>
      <w:r w:rsidRPr="009257EA">
        <w:rPr>
          <w:rPrChange w:id="51" w:author="Patrick Ames" w:date="2020-11-10T08:36:00Z">
            <w:rPr>
              <w:lang w:val="en-GB"/>
            </w:rPr>
          </w:rPrChange>
        </w:rPr>
        <w:t>the vif0/0 port of the vRouter. Usually for resiliency purpose, a bond interface is created to group two physical interfaces in a single entity which is plugged onto the vRouter.</w:t>
      </w:r>
    </w:p>
    <w:p w14:paraId="0FDA30FE" w14:textId="0D97E28C" w:rsidR="009F192E" w:rsidRPr="009257EA" w:rsidDel="009257EA" w:rsidRDefault="009F192E">
      <w:pPr>
        <w:pStyle w:val="BodyText"/>
        <w:rPr>
          <w:del w:id="52" w:author="Patrick Ames" w:date="2020-11-10T08:36:00Z"/>
          <w:rPrChange w:id="53" w:author="Patrick Ames" w:date="2020-11-10T08:36:00Z">
            <w:rPr>
              <w:del w:id="54" w:author="Patrick Ames" w:date="2020-11-10T08:36:00Z"/>
              <w:lang w:val="en-GB"/>
            </w:rPr>
          </w:rPrChange>
        </w:rPr>
        <w:pPrChange w:id="55" w:author="Patrick Ames" w:date="2020-11-10T08:36:00Z">
          <w:pPr>
            <w:pStyle w:val="BodyText"/>
            <w:spacing w:before="0" w:after="0"/>
          </w:pPr>
        </w:pPrChange>
      </w:pPr>
    </w:p>
    <w:p w14:paraId="40962EA8" w14:textId="6B4C0FB0" w:rsidR="009F192E" w:rsidRDefault="009F192E">
      <w:pPr>
        <w:pStyle w:val="BodyText"/>
        <w:rPr>
          <w:lang w:val="en-GB"/>
        </w:rPr>
        <w:pPrChange w:id="56" w:author="Patrick Ames" w:date="2020-11-10T08:36:00Z">
          <w:pPr>
            <w:pStyle w:val="BodyText"/>
            <w:spacing w:before="0" w:after="0"/>
          </w:pPr>
        </w:pPrChange>
      </w:pPr>
      <w:r w:rsidRPr="009257EA">
        <w:rPr>
          <w:rPrChange w:id="57" w:author="Patrick Ames" w:date="2020-11-10T08:36:00Z">
            <w:rPr>
              <w:lang w:val="en-GB"/>
            </w:rPr>
          </w:rPrChange>
        </w:rPr>
        <w:t>Physical</w:t>
      </w:r>
      <w:r>
        <w:rPr>
          <w:lang w:val="en-GB"/>
        </w:rPr>
        <w:t xml:space="preserve"> NICs used in</w:t>
      </w:r>
      <w:del w:id="58" w:author="Patrick Ames" w:date="2020-11-10T08:36:00Z">
        <w:r w:rsidDel="009257EA">
          <w:rPr>
            <w:lang w:val="en-GB"/>
          </w:rPr>
          <w:delText>to</w:delText>
        </w:r>
      </w:del>
      <w:r>
        <w:rPr>
          <w:lang w:val="en-GB"/>
        </w:rPr>
        <w:t xml:space="preserve"> the bond interface </w:t>
      </w:r>
      <w:proofErr w:type="gramStart"/>
      <w:r>
        <w:rPr>
          <w:lang w:val="en-GB"/>
        </w:rPr>
        <w:t>are</w:t>
      </w:r>
      <w:proofErr w:type="gramEnd"/>
      <w:r>
        <w:rPr>
          <w:lang w:val="en-GB"/>
        </w:rPr>
        <w:t xml:space="preserve"> defined in BIND_INT parameter:</w:t>
      </w:r>
    </w:p>
    <w:p w14:paraId="5C88A737" w14:textId="16DAD9DF" w:rsidR="009F192E" w:rsidDel="009257EA" w:rsidRDefault="009F192E" w:rsidP="009F192E">
      <w:pPr>
        <w:pStyle w:val="BodyText"/>
        <w:spacing w:before="0" w:after="0"/>
        <w:rPr>
          <w:del w:id="59" w:author="Patrick Ames" w:date="2020-11-10T08:36:00Z"/>
          <w:lang w:val="en-GB"/>
        </w:rPr>
      </w:pPr>
    </w:p>
    <w:p w14:paraId="0183CE10"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3884F090" w14:textId="77777777" w:rsidR="009F192E" w:rsidRPr="00512043" w:rsidRDefault="009F192E" w:rsidP="009F192E">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5F0D995B"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DEVICETYPE=</w:t>
      </w:r>
      <w:proofErr w:type="spellStart"/>
      <w:r w:rsidRPr="00512043">
        <w:rPr>
          <w:rFonts w:ascii="Arial Narrow" w:eastAsia="Courier New" w:hAnsi="Arial Narrow" w:cs="Courier New"/>
          <w:lang w:val="fr-FR"/>
        </w:rPr>
        <w:t>vhost</w:t>
      </w:r>
      <w:proofErr w:type="spellEnd"/>
    </w:p>
    <w:p w14:paraId="27C12395" w14:textId="77777777" w:rsidR="009F192E" w:rsidRPr="00512043" w:rsidRDefault="009F192E" w:rsidP="009F192E">
      <w:pPr>
        <w:spacing w:after="0"/>
        <w:rPr>
          <w:rFonts w:ascii="Arial Narrow" w:eastAsia="Courier New" w:hAnsi="Arial Narrow" w:cs="Courier New"/>
          <w:lang w:val="fr-FR"/>
        </w:rPr>
      </w:pPr>
      <w:r w:rsidRPr="00512043">
        <w:rPr>
          <w:rFonts w:ascii="Arial Narrow" w:eastAsia="Courier New" w:hAnsi="Arial Narrow" w:cs="Courier New"/>
          <w:lang w:val="fr-FR"/>
        </w:rPr>
        <w:t>TYPE=</w:t>
      </w:r>
      <w:proofErr w:type="spellStart"/>
      <w:r w:rsidRPr="00512043">
        <w:rPr>
          <w:rFonts w:ascii="Arial Narrow" w:eastAsia="Courier New" w:hAnsi="Arial Narrow" w:cs="Courier New"/>
          <w:lang w:val="fr-FR"/>
        </w:rPr>
        <w:t>dpdk</w:t>
      </w:r>
      <w:proofErr w:type="spellEnd"/>
    </w:p>
    <w:p w14:paraId="377ED7B5" w14:textId="77777777" w:rsidR="009F192E" w:rsidRDefault="009F192E" w:rsidP="009F192E">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182606A9" w14:textId="77777777" w:rsidR="009F192E" w:rsidRDefault="009F192E" w:rsidP="009F192E">
      <w:pPr>
        <w:spacing w:after="0"/>
        <w:rPr>
          <w:rFonts w:ascii="Arial Narrow" w:eastAsia="Courier New" w:hAnsi="Arial Narrow" w:cs="Courier New"/>
        </w:rPr>
      </w:pPr>
    </w:p>
    <w:p w14:paraId="05DA34F3" w14:textId="6002C607" w:rsidR="009F192E" w:rsidRPr="00392A64" w:rsidRDefault="009F192E" w:rsidP="009F192E">
      <w:pPr>
        <w:spacing w:after="0"/>
        <w:rPr>
          <w:rFonts w:eastAsia="Courier New" w:cstheme="minorHAnsi"/>
        </w:rPr>
      </w:pPr>
      <w:r w:rsidRPr="00392A64">
        <w:rPr>
          <w:rFonts w:eastAsia="Courier New" w:cstheme="minorHAnsi"/>
        </w:rPr>
        <w:t>As well as other parameters like, bond mode, policy</w:t>
      </w:r>
      <w:ins w:id="60" w:author="Patrick Ames" w:date="2020-11-10T08:36:00Z">
        <w:r w:rsidR="009257EA">
          <w:rPr>
            <w:rFonts w:eastAsia="Courier New" w:cstheme="minorHAnsi"/>
          </w:rPr>
          <w:t>,</w:t>
        </w:r>
      </w:ins>
      <w:r w:rsidRPr="00392A64">
        <w:rPr>
          <w:rFonts w:eastAsia="Courier New" w:cstheme="minorHAnsi"/>
        </w:rPr>
        <w:t xml:space="preserve"> and dr</w:t>
      </w:r>
      <w:r>
        <w:rPr>
          <w:rFonts w:eastAsia="Courier New" w:cstheme="minorHAnsi"/>
        </w:rPr>
        <w:t>i</w:t>
      </w:r>
      <w:r w:rsidRPr="00392A64">
        <w:rPr>
          <w:rFonts w:eastAsia="Courier New" w:cstheme="minorHAnsi"/>
        </w:rPr>
        <w:t>ver:</w:t>
      </w:r>
    </w:p>
    <w:p w14:paraId="1F2E008E"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MODE=4</w:t>
      </w:r>
    </w:p>
    <w:p w14:paraId="42D81CDB" w14:textId="77777777" w:rsidR="009F192E" w:rsidRPr="00E15352" w:rsidRDefault="009F192E" w:rsidP="009F192E">
      <w:pPr>
        <w:spacing w:after="0"/>
        <w:rPr>
          <w:rFonts w:ascii="Arial Narrow" w:eastAsia="Courier New" w:hAnsi="Arial Narrow" w:cs="Courier New"/>
          <w:lang w:val="en-GB"/>
        </w:rPr>
      </w:pPr>
      <w:r w:rsidRPr="00E15352">
        <w:rPr>
          <w:rFonts w:ascii="Arial Narrow" w:eastAsia="Courier New" w:hAnsi="Arial Narrow" w:cs="Courier New"/>
          <w:lang w:val="en-GB"/>
        </w:rPr>
        <w:t>BOND_POLICY=layer</w:t>
      </w:r>
      <w:r>
        <w:rPr>
          <w:rFonts w:ascii="Arial Narrow" w:eastAsia="Courier New" w:hAnsi="Arial Narrow" w:cs="Courier New"/>
          <w:lang w:val="en-GB"/>
        </w:rPr>
        <w:t>3+4</w:t>
      </w:r>
    </w:p>
    <w:p w14:paraId="77D7CC28" w14:textId="77777777" w:rsidR="009F192E" w:rsidRPr="00512043" w:rsidRDefault="009F192E" w:rsidP="009F192E">
      <w:pPr>
        <w:spacing w:after="0"/>
        <w:rPr>
          <w:rFonts w:ascii="Arial Narrow" w:eastAsia="Courier New" w:hAnsi="Arial Narrow" w:cs="Courier New"/>
        </w:rPr>
      </w:pPr>
      <w:r w:rsidRPr="00E15352">
        <w:rPr>
          <w:rFonts w:ascii="Arial Narrow" w:eastAsia="Courier New" w:hAnsi="Arial Narrow" w:cs="Courier New"/>
          <w:lang w:val="en-GB"/>
        </w:rPr>
        <w:t>DRIVER=</w:t>
      </w:r>
      <w:proofErr w:type="spellStart"/>
      <w:r w:rsidRPr="00E15352">
        <w:rPr>
          <w:rFonts w:ascii="Arial Narrow" w:eastAsia="Courier New" w:hAnsi="Arial Narrow" w:cs="Courier New"/>
          <w:lang w:val="en-GB"/>
        </w:rPr>
        <w:t>uio_pci_generic</w:t>
      </w:r>
      <w:proofErr w:type="spellEnd"/>
    </w:p>
    <w:p w14:paraId="2CC00920" w14:textId="6573D461" w:rsidR="009F192E" w:rsidRPr="009257EA" w:rsidDel="009257EA" w:rsidRDefault="009F192E">
      <w:pPr>
        <w:pStyle w:val="BodyText"/>
        <w:rPr>
          <w:del w:id="61" w:author="Patrick Ames" w:date="2020-11-10T08:37:00Z"/>
          <w:rPrChange w:id="62" w:author="Patrick Ames" w:date="2020-11-10T08:37:00Z">
            <w:rPr>
              <w:del w:id="63" w:author="Patrick Ames" w:date="2020-11-10T08:37:00Z"/>
              <w:lang w:val="en-GB"/>
            </w:rPr>
          </w:rPrChange>
        </w:rPr>
        <w:pPrChange w:id="64" w:author="Patrick Ames" w:date="2020-11-10T08:37:00Z">
          <w:pPr>
            <w:pStyle w:val="BodyText"/>
            <w:spacing w:before="0" w:after="0"/>
          </w:pPr>
        </w:pPrChange>
      </w:pPr>
    </w:p>
    <w:p w14:paraId="5E2AEE5C" w14:textId="34BD4DCF" w:rsidR="009F192E" w:rsidRDefault="009F192E">
      <w:pPr>
        <w:pStyle w:val="BodyText"/>
        <w:rPr>
          <w:lang w:val="en-GB"/>
        </w:rPr>
        <w:pPrChange w:id="65" w:author="Patrick Ames" w:date="2020-11-10T08:37:00Z">
          <w:pPr>
            <w:pStyle w:val="BodyText"/>
            <w:spacing w:before="0" w:after="0"/>
          </w:pPr>
        </w:pPrChange>
      </w:pPr>
      <w:r>
        <w:rPr>
          <w:lang w:val="en-GB"/>
        </w:rPr>
        <w:t xml:space="preserve">Using the following command, </w:t>
      </w:r>
      <w:del w:id="66" w:author="Patrick Ames" w:date="2020-11-10T08:37:00Z">
        <w:r w:rsidDel="009257EA">
          <w:rPr>
            <w:lang w:val="en-GB"/>
          </w:rPr>
          <w:delText xml:space="preserve">we </w:delText>
        </w:r>
      </w:del>
      <w:ins w:id="67" w:author="Patrick Ames" w:date="2020-11-10T08:37:00Z">
        <w:r w:rsidR="009257EA">
          <w:rPr>
            <w:lang w:val="en-GB"/>
          </w:rPr>
          <w:t xml:space="preserve">you </w:t>
        </w:r>
      </w:ins>
      <w:r>
        <w:rPr>
          <w:lang w:val="en-GB"/>
        </w:rPr>
        <w:t xml:space="preserve">can display PCI identifier of physical interfaces which are available </w:t>
      </w:r>
      <w:del w:id="68" w:author="Patrick Ames" w:date="2020-11-10T08:37:00Z">
        <w:r w:rsidDel="009257EA">
          <w:rPr>
            <w:lang w:val="en-GB"/>
          </w:rPr>
          <w:delText xml:space="preserve">onto </w:delText>
        </w:r>
      </w:del>
      <w:ins w:id="69" w:author="Patrick Ames" w:date="2020-11-10T08:37:00Z">
        <w:r w:rsidR="009257EA">
          <w:rPr>
            <w:lang w:val="en-GB"/>
          </w:rPr>
          <w:t xml:space="preserve">in </w:t>
        </w:r>
      </w:ins>
      <w:r>
        <w:rPr>
          <w:lang w:val="en-GB"/>
        </w:rPr>
        <w:t xml:space="preserve">the Linux </w:t>
      </w:r>
      <w:del w:id="70" w:author="Patrick Ames" w:date="2020-11-10T08:37:00Z">
        <w:r w:rsidDel="009257EA">
          <w:rPr>
            <w:lang w:val="en-GB"/>
          </w:rPr>
          <w:delText>Operating system</w:delText>
        </w:r>
      </w:del>
      <w:ins w:id="71" w:author="Patrick Ames" w:date="2020-11-10T08:37:00Z">
        <w:r w:rsidR="009257EA">
          <w:rPr>
            <w:lang w:val="en-GB"/>
          </w:rPr>
          <w:t>OS</w:t>
        </w:r>
      </w:ins>
      <w:r>
        <w:rPr>
          <w:lang w:val="en-GB"/>
        </w:rPr>
        <w:t>:</w:t>
      </w:r>
    </w:p>
    <w:p w14:paraId="3007222E"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w:t>
      </w:r>
      <w:proofErr w:type="spellStart"/>
      <w:r w:rsidRPr="00BE1268">
        <w:rPr>
          <w:rFonts w:ascii="Arial Narrow" w:hAnsi="Arial Narrow"/>
          <w:lang w:val="en-GB"/>
        </w:rPr>
        <w:t>lshw</w:t>
      </w:r>
      <w:proofErr w:type="spellEnd"/>
      <w:r w:rsidRPr="00BE1268">
        <w:rPr>
          <w:rFonts w:ascii="Arial Narrow" w:hAnsi="Arial Narrow"/>
          <w:lang w:val="en-GB"/>
        </w:rPr>
        <w:t xml:space="preserve"> -class network | grep </w:t>
      </w:r>
      <w:proofErr w:type="spellStart"/>
      <w:r w:rsidRPr="00BE1268">
        <w:rPr>
          <w:rFonts w:ascii="Arial Narrow" w:hAnsi="Arial Narrow"/>
          <w:lang w:val="en-GB"/>
        </w:rPr>
        <w:t>pci</w:t>
      </w:r>
      <w:proofErr w:type="spellEnd"/>
      <w:r w:rsidRPr="00BE1268">
        <w:rPr>
          <w:rFonts w:ascii="Arial Narrow" w:hAnsi="Arial Narrow"/>
          <w:lang w:val="en-GB"/>
        </w:rPr>
        <w:t>@</w:t>
      </w:r>
    </w:p>
    <w:p w14:paraId="1CB701A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1.0</w:t>
      </w:r>
    </w:p>
    <w:p w14:paraId="33C6127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2:02.0</w:t>
      </w:r>
    </w:p>
    <w:p w14:paraId="50BF5A0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bus info: pci@0000:03:00.0</w:t>
      </w:r>
    </w:p>
    <w:p w14:paraId="57EE004E" w14:textId="77777777" w:rsidR="009F192E" w:rsidRPr="0061169F" w:rsidRDefault="009F192E" w:rsidP="009F192E">
      <w:pPr>
        <w:pStyle w:val="BodyText"/>
        <w:spacing w:before="0" w:after="0"/>
        <w:rPr>
          <w:lang w:val="en-GB"/>
        </w:rPr>
      </w:pPr>
    </w:p>
    <w:p w14:paraId="608EA5E6" w14:textId="27A78546" w:rsidR="009F192E" w:rsidDel="009257EA" w:rsidRDefault="009F192E" w:rsidP="009F192E">
      <w:pPr>
        <w:pStyle w:val="BodyText"/>
        <w:spacing w:before="0" w:after="0"/>
        <w:rPr>
          <w:del w:id="72" w:author="Patrick Ames" w:date="2020-11-10T08:37:00Z"/>
          <w:lang w:val="en-GB"/>
        </w:rPr>
      </w:pPr>
    </w:p>
    <w:p w14:paraId="5B7F422B" w14:textId="5AE734FF" w:rsidR="009F192E" w:rsidRDefault="009F192E">
      <w:pPr>
        <w:pStyle w:val="BodyText"/>
        <w:rPr>
          <w:lang w:val="en-GB"/>
        </w:rPr>
        <w:pPrChange w:id="73" w:author="Patrick Ames" w:date="2020-11-10T08:37:00Z">
          <w:pPr>
            <w:spacing w:after="160" w:line="259" w:lineRule="auto"/>
          </w:pPr>
        </w:pPrChange>
      </w:pPr>
      <w:r>
        <w:rPr>
          <w:lang w:val="en-GB"/>
        </w:rPr>
        <w:t xml:space="preserve">Once the Contrail DPDK vRouter has been started, </w:t>
      </w:r>
      <w:del w:id="74" w:author="Patrick Ames" w:date="2020-11-10T08:38:00Z">
        <w:r w:rsidDel="009257EA">
          <w:rPr>
            <w:lang w:val="en-GB"/>
          </w:rPr>
          <w:delText xml:space="preserve">we </w:delText>
        </w:r>
      </w:del>
      <w:ins w:id="75" w:author="Patrick Ames" w:date="2020-11-10T08:38:00Z">
        <w:r w:rsidR="009257EA">
          <w:rPr>
            <w:lang w:val="en-GB"/>
          </w:rPr>
          <w:t xml:space="preserve">you </w:t>
        </w:r>
      </w:ins>
      <w:r>
        <w:rPr>
          <w:lang w:val="en-GB"/>
        </w:rPr>
        <w:t>can see the actual physical interfaces used for the underlay network interconnection:</w:t>
      </w:r>
    </w:p>
    <w:p w14:paraId="3C1A4EC0" w14:textId="60B0A7D1" w:rsidR="009F192E" w:rsidRPr="0061169F" w:rsidDel="009257EA" w:rsidRDefault="009F192E" w:rsidP="009F192E">
      <w:pPr>
        <w:pStyle w:val="BodyText"/>
        <w:spacing w:before="0" w:after="0"/>
        <w:rPr>
          <w:del w:id="76" w:author="Patrick Ames" w:date="2020-11-10T08:37:00Z"/>
          <w:lang w:val="en-GB"/>
        </w:rPr>
      </w:pPr>
    </w:p>
    <w:p w14:paraId="584C0180"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docker exec contrail-</w:t>
      </w:r>
      <w:proofErr w:type="spellStart"/>
      <w:r w:rsidRPr="00BE1268">
        <w:rPr>
          <w:rFonts w:ascii="Arial Narrow" w:hAnsi="Arial Narrow"/>
          <w:lang w:val="en-GB"/>
        </w:rPr>
        <w:t>vrouter</w:t>
      </w:r>
      <w:proofErr w:type="spellEnd"/>
      <w:r w:rsidRPr="00BE1268">
        <w:rPr>
          <w:rFonts w:ascii="Arial Narrow" w:hAnsi="Arial Narrow"/>
          <w:lang w:val="en-GB"/>
        </w:rPr>
        <w:t>-agent-</w:t>
      </w:r>
      <w:proofErr w:type="spellStart"/>
      <w:r w:rsidRPr="00BE1268">
        <w:rPr>
          <w:rFonts w:ascii="Arial Narrow" w:hAnsi="Arial Narrow"/>
          <w:lang w:val="en-GB"/>
        </w:rPr>
        <w:t>dpdk</w:t>
      </w:r>
      <w:proofErr w:type="spellEnd"/>
      <w:r w:rsidRPr="00BE1268">
        <w:rPr>
          <w:rFonts w:ascii="Arial Narrow" w:hAnsi="Arial Narrow"/>
          <w:lang w:val="en-GB"/>
        </w:rPr>
        <w:t xml:space="preserve"> /opt/contrail/bin/dpdk_nic_bind.py -s</w:t>
      </w:r>
    </w:p>
    <w:p w14:paraId="76E27EF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DPDK-compatible driver</w:t>
      </w:r>
    </w:p>
    <w:p w14:paraId="6A2DA00C"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361CFC9"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0000:02:01.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0A6D53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 xml:space="preserve">0000:02:02.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1F2EC413"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Network devices using kernel driver</w:t>
      </w:r>
    </w:p>
    <w:p w14:paraId="6024CC4A"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7EBE2658"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0000:03:00.0 '</w:t>
      </w:r>
      <w:proofErr w:type="spellStart"/>
      <w:r w:rsidRPr="00BE1268">
        <w:rPr>
          <w:rFonts w:ascii="Arial Narrow" w:hAnsi="Arial Narrow"/>
          <w:lang w:val="en-GB"/>
        </w:rPr>
        <w:t>Virtio</w:t>
      </w:r>
      <w:proofErr w:type="spellEnd"/>
      <w:r w:rsidRPr="00BE1268">
        <w:rPr>
          <w:rFonts w:ascii="Arial Narrow" w:hAnsi="Arial Narrow"/>
          <w:lang w:val="en-GB"/>
        </w:rPr>
        <w:t xml:space="preserve"> network device' if=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virtio-pci</w:t>
      </w:r>
      <w:proofErr w:type="spellEnd"/>
      <w:r w:rsidRPr="00BE1268">
        <w:rPr>
          <w:rFonts w:ascii="Arial Narrow" w:hAnsi="Arial Narrow"/>
          <w:lang w:val="en-GB"/>
        </w:rPr>
        <w:t xml:space="preserve"> unused=</w:t>
      </w:r>
      <w:proofErr w:type="spellStart"/>
      <w:r w:rsidRPr="00BE1268">
        <w:rPr>
          <w:rFonts w:ascii="Arial Narrow" w:hAnsi="Arial Narrow"/>
          <w:lang w:val="en-GB"/>
        </w:rPr>
        <w:t>virtio_</w:t>
      </w:r>
      <w:proofErr w:type="gramStart"/>
      <w:r w:rsidRPr="00BE1268">
        <w:rPr>
          <w:rFonts w:ascii="Arial Narrow" w:hAnsi="Arial Narrow"/>
          <w:lang w:val="en-GB"/>
        </w:rPr>
        <w:t>pci,uio</w:t>
      </w:r>
      <w:proofErr w:type="gramEnd"/>
      <w:r w:rsidRPr="00BE1268">
        <w:rPr>
          <w:rFonts w:ascii="Arial Narrow" w:hAnsi="Arial Narrow"/>
          <w:lang w:val="en-GB"/>
        </w:rPr>
        <w:t>_pci_generic</w:t>
      </w:r>
      <w:proofErr w:type="spellEnd"/>
    </w:p>
    <w:p w14:paraId="5FD1FAA6"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Other network devices</w:t>
      </w:r>
    </w:p>
    <w:p w14:paraId="158995BD"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w:t>
      </w:r>
    </w:p>
    <w:p w14:paraId="5A42288F" w14:textId="77777777" w:rsidR="009F192E" w:rsidRPr="00BE1268" w:rsidRDefault="009F192E" w:rsidP="009F192E">
      <w:pPr>
        <w:pStyle w:val="BodyText"/>
        <w:spacing w:before="0" w:after="0"/>
        <w:rPr>
          <w:rFonts w:ascii="Arial Narrow" w:hAnsi="Arial Narrow"/>
          <w:lang w:val="en-GB"/>
        </w:rPr>
      </w:pPr>
      <w:r w:rsidRPr="00BE1268">
        <w:rPr>
          <w:rFonts w:ascii="Arial Narrow" w:hAnsi="Arial Narrow"/>
          <w:lang w:val="en-GB"/>
        </w:rPr>
        <w:t>&lt;none&gt;</w:t>
      </w:r>
    </w:p>
    <w:p w14:paraId="1C00FA48" w14:textId="77777777" w:rsidR="009F192E" w:rsidRPr="002078A0" w:rsidRDefault="009F192E" w:rsidP="009F192E">
      <w:pPr>
        <w:pStyle w:val="BodyText"/>
        <w:spacing w:before="0" w:after="0"/>
        <w:rPr>
          <w:lang w:val="en-GB"/>
        </w:rPr>
      </w:pPr>
    </w:p>
    <w:p w14:paraId="6C8E4B22" w14:textId="77777777" w:rsidR="009F192E" w:rsidRPr="002078A0" w:rsidRDefault="009F192E" w:rsidP="009F192E">
      <w:pPr>
        <w:pStyle w:val="Heading2"/>
        <w:rPr>
          <w:lang w:val="en-GB"/>
        </w:rPr>
      </w:pPr>
      <w:bookmarkStart w:id="77" w:name="_Toc52294118"/>
      <w:bookmarkStart w:id="78" w:name="_Toc54881622"/>
      <w:r>
        <w:rPr>
          <w:lang w:val="en-GB"/>
        </w:rPr>
        <w:t xml:space="preserve">DPDK vRouter </w:t>
      </w:r>
      <w:r w:rsidRPr="002078A0">
        <w:rPr>
          <w:lang w:val="en-GB"/>
        </w:rPr>
        <w:t>CPU setup</w:t>
      </w:r>
      <w:bookmarkEnd w:id="77"/>
      <w:bookmarkEnd w:id="78"/>
    </w:p>
    <w:p w14:paraId="29E55349" w14:textId="6B2F469F" w:rsidR="009F192E" w:rsidRPr="009257EA" w:rsidRDefault="009F192E">
      <w:pPr>
        <w:pStyle w:val="BodyText"/>
        <w:rPr>
          <w:rPrChange w:id="79" w:author="Patrick Ames" w:date="2020-11-10T08:38:00Z">
            <w:rPr>
              <w:lang w:val="en-GB"/>
            </w:rPr>
          </w:rPrChange>
        </w:rPr>
        <w:pPrChange w:id="80" w:author="Patrick Ames" w:date="2020-11-10T08:38:00Z">
          <w:pPr>
            <w:pStyle w:val="BodyText"/>
            <w:spacing w:before="0" w:after="0"/>
          </w:pPr>
        </w:pPrChange>
      </w:pPr>
      <w:r w:rsidRPr="009257EA">
        <w:rPr>
          <w:rPrChange w:id="81" w:author="Patrick Ames" w:date="2020-11-10T08:38:00Z">
            <w:rPr>
              <w:lang w:val="en-GB"/>
            </w:rPr>
          </w:rPrChange>
        </w:rPr>
        <w:t xml:space="preserve">DPDK </w:t>
      </w:r>
      <w:del w:id="82" w:author="Patrick Ames" w:date="2020-11-10T08:38:00Z">
        <w:r w:rsidRPr="009257EA" w:rsidDel="009257EA">
          <w:rPr>
            <w:rPrChange w:id="83" w:author="Patrick Ames" w:date="2020-11-10T08:38:00Z">
              <w:rPr>
                <w:lang w:val="en-GB"/>
              </w:rPr>
            </w:rPrChange>
          </w:rPr>
          <w:delText xml:space="preserve">is </w:delText>
        </w:r>
      </w:del>
      <w:r w:rsidRPr="009257EA">
        <w:rPr>
          <w:rPrChange w:id="84" w:author="Patrick Ames" w:date="2020-11-10T08:38:00Z">
            <w:rPr>
              <w:lang w:val="en-GB"/>
            </w:rPr>
          </w:rPrChange>
        </w:rPr>
        <w:t>requir</w:t>
      </w:r>
      <w:ins w:id="85" w:author="Patrick Ames" w:date="2020-11-10T08:39:00Z">
        <w:r w:rsidR="009257EA">
          <w:t>e</w:t>
        </w:r>
      </w:ins>
      <w:del w:id="86" w:author="Patrick Ames" w:date="2020-11-10T08:39:00Z">
        <w:r w:rsidRPr="009257EA" w:rsidDel="009257EA">
          <w:rPr>
            <w:rPrChange w:id="87" w:author="Patrick Ames" w:date="2020-11-10T08:38:00Z">
              <w:rPr>
                <w:lang w:val="en-GB"/>
              </w:rPr>
            </w:rPrChange>
          </w:rPr>
          <w:delText>ing</w:delText>
        </w:r>
      </w:del>
      <w:ins w:id="88" w:author="Patrick Ames" w:date="2020-11-10T08:39:00Z">
        <w:r w:rsidR="009257EA">
          <w:t>s</w:t>
        </w:r>
      </w:ins>
      <w:r w:rsidRPr="009257EA">
        <w:rPr>
          <w:rPrChange w:id="89" w:author="Patrick Ames" w:date="2020-11-10T08:38:00Z">
            <w:rPr>
              <w:lang w:val="en-GB"/>
            </w:rPr>
          </w:rPrChange>
        </w:rPr>
        <w:t xml:space="preserve"> </w:t>
      </w:r>
      <w:del w:id="90" w:author="Patrick Ames" w:date="2020-11-10T08:39:00Z">
        <w:r w:rsidRPr="009257EA" w:rsidDel="009257EA">
          <w:rPr>
            <w:rPrChange w:id="91" w:author="Patrick Ames" w:date="2020-11-10T08:38:00Z">
              <w:rPr>
                <w:lang w:val="en-GB"/>
              </w:rPr>
            </w:rPrChange>
          </w:rPr>
          <w:delText xml:space="preserve">getting </w:delText>
        </w:r>
      </w:del>
      <w:ins w:id="92" w:author="Patrick Ames" w:date="2020-11-10T08:39:00Z">
        <w:r w:rsidR="009257EA">
          <w:t>the</w:t>
        </w:r>
        <w:r w:rsidR="009257EA" w:rsidRPr="009257EA">
          <w:rPr>
            <w:rPrChange w:id="93" w:author="Patrick Ames" w:date="2020-11-10T08:38:00Z">
              <w:rPr>
                <w:lang w:val="en-GB"/>
              </w:rPr>
            </w:rPrChange>
          </w:rPr>
          <w:t xml:space="preserve"> </w:t>
        </w:r>
      </w:ins>
      <w:r w:rsidRPr="009257EA">
        <w:rPr>
          <w:rPrChange w:id="94" w:author="Patrick Ames" w:date="2020-11-10T08:38:00Z">
            <w:rPr>
              <w:lang w:val="en-GB"/>
            </w:rPr>
          </w:rPrChange>
        </w:rPr>
        <w:t xml:space="preserve">NIC used by the vRouter application to be managed with a </w:t>
      </w:r>
      <w:del w:id="95" w:author="Patrick Ames" w:date="2020-11-10T08:39:00Z">
        <w:r w:rsidRPr="009257EA" w:rsidDel="009257EA">
          <w:rPr>
            <w:rPrChange w:id="96" w:author="Patrick Ames" w:date="2020-11-10T08:38:00Z">
              <w:rPr>
                <w:lang w:val="en-GB"/>
              </w:rPr>
            </w:rPrChange>
          </w:rPr>
          <w:delText>Poll Mode Driver (</w:delText>
        </w:r>
      </w:del>
      <w:r w:rsidRPr="009257EA">
        <w:rPr>
          <w:rPrChange w:id="97" w:author="Patrick Ames" w:date="2020-11-10T08:38:00Z">
            <w:rPr>
              <w:lang w:val="en-GB"/>
            </w:rPr>
          </w:rPrChange>
        </w:rPr>
        <w:t>PMD</w:t>
      </w:r>
      <w:ins w:id="98" w:author="Patrick Ames" w:date="2020-11-10T08:39:00Z">
        <w:r w:rsidR="009257EA">
          <w:t xml:space="preserve"> </w:t>
        </w:r>
        <w:proofErr w:type="spellStart"/>
        <w:r w:rsidR="009257EA">
          <w:t>an</w:t>
        </w:r>
      </w:ins>
      <w:proofErr w:type="spellEnd"/>
      <w:del w:id="99" w:author="Patrick Ames" w:date="2020-11-10T08:39:00Z">
        <w:r w:rsidRPr="009257EA" w:rsidDel="009257EA">
          <w:rPr>
            <w:rPrChange w:id="100" w:author="Patrick Ames" w:date="2020-11-10T08:38:00Z">
              <w:rPr>
                <w:lang w:val="en-GB"/>
              </w:rPr>
            </w:rPrChange>
          </w:rPr>
          <w:delText>)</w:delText>
        </w:r>
      </w:del>
      <w:r w:rsidRPr="009257EA">
        <w:rPr>
          <w:rPrChange w:id="101" w:author="Patrick Ames" w:date="2020-11-10T08:38:00Z">
            <w:rPr>
              <w:lang w:val="en-GB"/>
            </w:rPr>
          </w:rPrChange>
        </w:rPr>
        <w:t xml:space="preserve"> to be able to directly read and write packets from the user space application without the use of IRQ to get notified packets </w:t>
      </w:r>
      <w:del w:id="102" w:author="Patrick Ames" w:date="2020-11-10T08:39:00Z">
        <w:r w:rsidRPr="009257EA" w:rsidDel="009257EA">
          <w:rPr>
            <w:rPrChange w:id="103" w:author="Patrick Ames" w:date="2020-11-10T08:38:00Z">
              <w:rPr>
                <w:lang w:val="en-GB"/>
              </w:rPr>
            </w:rPrChange>
          </w:rPr>
          <w:delText xml:space="preserve">have </w:delText>
        </w:r>
      </w:del>
      <w:r w:rsidRPr="009257EA">
        <w:rPr>
          <w:rPrChange w:id="104" w:author="Patrick Ames" w:date="2020-11-10T08:38:00Z">
            <w:rPr>
              <w:lang w:val="en-GB"/>
            </w:rPr>
          </w:rPrChange>
        </w:rPr>
        <w:t xml:space="preserve">to be processed. Some CPUs will perform an infinite loop to check continuously </w:t>
      </w:r>
      <w:ins w:id="105" w:author="Patrick Ames" w:date="2020-11-10T08:39:00Z">
        <w:r w:rsidR="009257EA">
          <w:t xml:space="preserve">that </w:t>
        </w:r>
      </w:ins>
      <w:r w:rsidRPr="009257EA">
        <w:rPr>
          <w:rPrChange w:id="106" w:author="Patrick Ames" w:date="2020-11-10T08:38:00Z">
            <w:rPr>
              <w:lang w:val="en-GB"/>
            </w:rPr>
          </w:rPrChange>
        </w:rPr>
        <w:t>there are no packets to be processed in</w:t>
      </w:r>
      <w:del w:id="107" w:author="Patrick Ames" w:date="2020-11-10T08:40:00Z">
        <w:r w:rsidRPr="009257EA" w:rsidDel="009257EA">
          <w:rPr>
            <w:rPrChange w:id="108" w:author="Patrick Ames" w:date="2020-11-10T08:38:00Z">
              <w:rPr>
                <w:lang w:val="en-GB"/>
              </w:rPr>
            </w:rPrChange>
          </w:rPr>
          <w:delText>to</w:delText>
        </w:r>
      </w:del>
      <w:r w:rsidRPr="009257EA">
        <w:rPr>
          <w:rPrChange w:id="109" w:author="Patrick Ames" w:date="2020-11-10T08:38:00Z">
            <w:rPr>
              <w:lang w:val="en-GB"/>
            </w:rPr>
          </w:rPrChange>
        </w:rPr>
        <w:t xml:space="preserve"> the queues of the </w:t>
      </w:r>
      <w:del w:id="110" w:author="Patrick Ames" w:date="2020-11-10T08:40:00Z">
        <w:r w:rsidRPr="009257EA" w:rsidDel="009257EA">
          <w:rPr>
            <w:rPrChange w:id="111" w:author="Patrick Ames" w:date="2020-11-10T08:38:00Z">
              <w:rPr>
                <w:lang w:val="en-GB"/>
              </w:rPr>
            </w:rPrChange>
          </w:rPr>
          <w:delText>network interface card</w:delText>
        </w:r>
      </w:del>
      <w:ins w:id="112" w:author="Patrick Ames" w:date="2020-11-10T08:40:00Z">
        <w:r w:rsidR="009257EA">
          <w:t>NIC</w:t>
        </w:r>
      </w:ins>
      <w:r w:rsidRPr="009257EA">
        <w:rPr>
          <w:rPrChange w:id="113" w:author="Patrick Ames" w:date="2020-11-10T08:38:00Z">
            <w:rPr>
              <w:lang w:val="en-GB"/>
            </w:rPr>
          </w:rPrChange>
        </w:rPr>
        <w:t>s used by the application. This is why</w:t>
      </w:r>
      <w:del w:id="114" w:author="Patrick Ames" w:date="2020-11-10T08:40:00Z">
        <w:r w:rsidRPr="009257EA" w:rsidDel="009257EA">
          <w:rPr>
            <w:rPrChange w:id="115" w:author="Patrick Ames" w:date="2020-11-10T08:38:00Z">
              <w:rPr>
                <w:lang w:val="en-GB"/>
              </w:rPr>
            </w:rPrChange>
          </w:rPr>
          <w:delText>,</w:delText>
        </w:r>
      </w:del>
      <w:r w:rsidRPr="009257EA">
        <w:rPr>
          <w:rPrChange w:id="116" w:author="Patrick Ames" w:date="2020-11-10T08:38:00Z">
            <w:rPr>
              <w:lang w:val="en-GB"/>
            </w:rPr>
          </w:rPrChange>
        </w:rPr>
        <w:t xml:space="preserve"> some CPUs have to be booked for an exclusive use by the DPDK application for packet polling purpose</w:t>
      </w:r>
      <w:ins w:id="117" w:author="Patrick Ames" w:date="2020-11-10T08:40:00Z">
        <w:r w:rsidR="009257EA">
          <w:t>s</w:t>
        </w:r>
      </w:ins>
      <w:r w:rsidRPr="009257EA">
        <w:rPr>
          <w:rPrChange w:id="118" w:author="Patrick Ames" w:date="2020-11-10T08:38:00Z">
            <w:rPr>
              <w:lang w:val="en-GB"/>
            </w:rPr>
          </w:rPrChange>
        </w:rPr>
        <w:t xml:space="preserve">. CPU allocation planning is a very important task to be done by the </w:t>
      </w:r>
      <w:del w:id="119" w:author="Patrick Ames" w:date="2020-11-10T08:40:00Z">
        <w:r w:rsidRPr="009257EA" w:rsidDel="009257EA">
          <w:rPr>
            <w:rPrChange w:id="120" w:author="Patrick Ames" w:date="2020-11-10T08:38:00Z">
              <w:rPr>
                <w:lang w:val="en-GB"/>
              </w:rPr>
            </w:rPrChange>
          </w:rPr>
          <w:delText xml:space="preserve">customer </w:delText>
        </w:r>
      </w:del>
      <w:ins w:id="121" w:author="Patrick Ames" w:date="2020-11-10T08:40:00Z">
        <w:r w:rsidR="009257EA">
          <w:t>your</w:t>
        </w:r>
        <w:r w:rsidR="009257EA" w:rsidRPr="009257EA">
          <w:rPr>
            <w:rPrChange w:id="122" w:author="Patrick Ames" w:date="2020-11-10T08:38:00Z">
              <w:rPr>
                <w:lang w:val="en-GB"/>
              </w:rPr>
            </w:rPrChange>
          </w:rPr>
          <w:t xml:space="preserve"> </w:t>
        </w:r>
      </w:ins>
      <w:r w:rsidRPr="009257EA">
        <w:rPr>
          <w:rPrChange w:id="123" w:author="Patrick Ames" w:date="2020-11-10T08:38:00Z">
            <w:rPr>
              <w:lang w:val="en-GB"/>
            </w:rPr>
          </w:rPrChange>
        </w:rPr>
        <w:t>architecture team in charge of the virtual infrastructure.</w:t>
      </w:r>
    </w:p>
    <w:p w14:paraId="5DB8DBC7" w14:textId="0FB52EDC" w:rsidR="009F192E" w:rsidRPr="009257EA" w:rsidDel="009257EA" w:rsidRDefault="009F192E">
      <w:pPr>
        <w:pStyle w:val="BodyText"/>
        <w:rPr>
          <w:del w:id="124" w:author="Patrick Ames" w:date="2020-11-10T08:40:00Z"/>
          <w:rPrChange w:id="125" w:author="Patrick Ames" w:date="2020-11-10T08:38:00Z">
            <w:rPr>
              <w:del w:id="126" w:author="Patrick Ames" w:date="2020-11-10T08:40:00Z"/>
              <w:lang w:val="en-GB"/>
            </w:rPr>
          </w:rPrChange>
        </w:rPr>
        <w:pPrChange w:id="127" w:author="Patrick Ames" w:date="2020-11-10T08:38:00Z">
          <w:pPr>
            <w:pStyle w:val="BodyText"/>
            <w:spacing w:before="0" w:after="0"/>
          </w:pPr>
        </w:pPrChange>
      </w:pPr>
    </w:p>
    <w:p w14:paraId="17D44D58" w14:textId="683BE215" w:rsidR="009F192E" w:rsidRDefault="009F192E">
      <w:pPr>
        <w:pStyle w:val="BodyText"/>
        <w:rPr>
          <w:lang w:val="en-GB"/>
        </w:rPr>
        <w:pPrChange w:id="128" w:author="Patrick Ames" w:date="2020-11-10T08:38:00Z">
          <w:pPr>
            <w:pStyle w:val="BodyText"/>
            <w:spacing w:before="0" w:after="0"/>
          </w:pPr>
        </w:pPrChange>
      </w:pPr>
      <w:r w:rsidRPr="009257EA">
        <w:rPr>
          <w:rPrChange w:id="129" w:author="Patrick Ames" w:date="2020-11-10T08:38:00Z">
            <w:rPr>
              <w:lang w:val="en-GB"/>
            </w:rPr>
          </w:rPrChange>
        </w:rPr>
        <w:t>On each</w:t>
      </w:r>
      <w:r>
        <w:rPr>
          <w:lang w:val="en-GB"/>
        </w:rPr>
        <w:t xml:space="preserve"> compute node </w:t>
      </w:r>
      <w:del w:id="130" w:author="Patrick Ames" w:date="2020-11-10T08:40:00Z">
        <w:r w:rsidDel="009257EA">
          <w:rPr>
            <w:lang w:val="en-GB"/>
          </w:rPr>
          <w:delText xml:space="preserve">we </w:delText>
        </w:r>
      </w:del>
      <w:ins w:id="131" w:author="Patrick Ames" w:date="2020-11-10T08:40:00Z">
        <w:r w:rsidR="009257EA">
          <w:rPr>
            <w:lang w:val="en-GB"/>
          </w:rPr>
          <w:t xml:space="preserve">you </w:t>
        </w:r>
      </w:ins>
      <w:r>
        <w:rPr>
          <w:lang w:val="en-GB"/>
        </w:rPr>
        <w:t>have to allocate:</w:t>
      </w:r>
    </w:p>
    <w:p w14:paraId="46A7D999" w14:textId="0615D4DD" w:rsidR="009F192E" w:rsidRDefault="009F192E" w:rsidP="00FE424B">
      <w:pPr>
        <w:pStyle w:val="BodyText"/>
        <w:numPr>
          <w:ilvl w:val="0"/>
          <w:numId w:val="1"/>
        </w:numPr>
        <w:spacing w:before="0" w:after="0"/>
        <w:rPr>
          <w:lang w:val="en-GB"/>
        </w:rPr>
      </w:pPr>
      <w:r>
        <w:rPr>
          <w:lang w:val="en-GB"/>
        </w:rPr>
        <w:t xml:space="preserve">Some CPUs to be kept available for the Linux </w:t>
      </w:r>
      <w:del w:id="132" w:author="Patrick Ames" w:date="2020-11-10T08:40:00Z">
        <w:r w:rsidDel="009257EA">
          <w:rPr>
            <w:lang w:val="en-GB"/>
          </w:rPr>
          <w:delText>Operating System</w:delText>
        </w:r>
      </w:del>
      <w:ins w:id="133" w:author="Patrick Ames" w:date="2020-11-10T08:40:00Z">
        <w:r w:rsidR="009257EA">
          <w:rPr>
            <w:lang w:val="en-GB"/>
          </w:rPr>
          <w:t>OS</w:t>
        </w:r>
      </w:ins>
    </w:p>
    <w:p w14:paraId="30539800" w14:textId="39C42D03" w:rsidR="009F192E" w:rsidRDefault="009F192E" w:rsidP="00FE424B">
      <w:pPr>
        <w:pStyle w:val="BodyText"/>
        <w:numPr>
          <w:ilvl w:val="0"/>
          <w:numId w:val="1"/>
        </w:numPr>
        <w:spacing w:before="0" w:after="0"/>
        <w:rPr>
          <w:lang w:val="en-GB"/>
        </w:rPr>
      </w:pPr>
      <w:r>
        <w:rPr>
          <w:lang w:val="en-GB"/>
        </w:rPr>
        <w:t xml:space="preserve">Some CPUs for the </w:t>
      </w:r>
      <w:del w:id="134" w:author="Patrick Ames" w:date="2020-11-10T08:41:00Z">
        <w:r w:rsidDel="009257EA">
          <w:rPr>
            <w:lang w:val="en-GB"/>
          </w:rPr>
          <w:delText>Virtual Machine</w:delText>
        </w:r>
      </w:del>
      <w:ins w:id="135" w:author="Patrick Ames" w:date="2020-11-10T08:41:00Z">
        <w:r w:rsidR="009257EA">
          <w:rPr>
            <w:lang w:val="en-GB"/>
          </w:rPr>
          <w:t>VM</w:t>
        </w:r>
      </w:ins>
      <w:r>
        <w:rPr>
          <w:lang w:val="en-GB"/>
        </w:rPr>
        <w:t xml:space="preserve">s. Generally, this is the main purpose of the </w:t>
      </w:r>
      <w:del w:id="136" w:author="Patrick Ames" w:date="2020-11-10T08:41:00Z">
        <w:r w:rsidDel="009257EA">
          <w:rPr>
            <w:lang w:val="en-GB"/>
          </w:rPr>
          <w:delText xml:space="preserve">customer </w:delText>
        </w:r>
      </w:del>
      <w:ins w:id="137" w:author="Patrick Ames" w:date="2020-11-10T08:41:00Z">
        <w:r w:rsidR="009257EA">
          <w:rPr>
            <w:lang w:val="en-GB"/>
          </w:rPr>
          <w:t xml:space="preserve">your </w:t>
        </w:r>
      </w:ins>
      <w:r>
        <w:rPr>
          <w:lang w:val="en-GB"/>
        </w:rPr>
        <w:t>virtual infrastructure creation.</w:t>
      </w:r>
    </w:p>
    <w:p w14:paraId="11FB148A" w14:textId="2AC9F5EE" w:rsidR="009F192E" w:rsidRDefault="009F192E" w:rsidP="00FE424B">
      <w:pPr>
        <w:pStyle w:val="BodyText"/>
        <w:numPr>
          <w:ilvl w:val="0"/>
          <w:numId w:val="1"/>
        </w:numPr>
        <w:spacing w:before="0" w:after="0"/>
        <w:rPr>
          <w:lang w:val="en-GB"/>
        </w:rPr>
      </w:pPr>
      <w:r>
        <w:rPr>
          <w:lang w:val="en-GB"/>
        </w:rPr>
        <w:t>Some CPUs for the vRouter high</w:t>
      </w:r>
      <w:ins w:id="138" w:author="Patrick Ames" w:date="2020-11-10T08:41:00Z">
        <w:r w:rsidR="009257EA">
          <w:rPr>
            <w:lang w:val="en-GB"/>
          </w:rPr>
          <w:t>-</w:t>
        </w:r>
      </w:ins>
      <w:del w:id="139" w:author="Patrick Ames" w:date="2020-11-10T08:41:00Z">
        <w:r w:rsidDel="009257EA">
          <w:rPr>
            <w:lang w:val="en-GB"/>
          </w:rPr>
          <w:delText xml:space="preserve"> </w:delText>
        </w:r>
      </w:del>
      <w:r>
        <w:rPr>
          <w:lang w:val="en-GB"/>
        </w:rPr>
        <w:t>speed packet processing (polling, processing</w:t>
      </w:r>
      <w:ins w:id="140" w:author="Patrick Ames" w:date="2020-11-10T08:41:00Z">
        <w:r w:rsidR="009257EA">
          <w:rPr>
            <w:lang w:val="en-GB"/>
          </w:rPr>
          <w:t>,</w:t>
        </w:r>
      </w:ins>
      <w:r>
        <w:rPr>
          <w:lang w:val="en-GB"/>
        </w:rPr>
        <w:t xml:space="preserve"> and forwarding steps).</w:t>
      </w:r>
    </w:p>
    <w:p w14:paraId="684FB21F" w14:textId="20EC6A2E" w:rsidR="009F192E" w:rsidDel="009257EA" w:rsidRDefault="009F192E" w:rsidP="009F192E">
      <w:pPr>
        <w:pStyle w:val="BodyText"/>
        <w:spacing w:before="0" w:after="0"/>
        <w:rPr>
          <w:del w:id="141" w:author="Patrick Ames" w:date="2020-11-10T08:41:00Z"/>
          <w:lang w:val="en-GB"/>
        </w:rPr>
      </w:pPr>
    </w:p>
    <w:p w14:paraId="54712DBF" w14:textId="057E4F09" w:rsidR="009F192E" w:rsidRPr="009257EA" w:rsidRDefault="009F192E">
      <w:pPr>
        <w:pStyle w:val="BodyText"/>
        <w:rPr>
          <w:rPrChange w:id="142" w:author="Patrick Ames" w:date="2020-11-10T08:41:00Z">
            <w:rPr>
              <w:lang w:val="en-GB"/>
            </w:rPr>
          </w:rPrChange>
        </w:rPr>
        <w:pPrChange w:id="143" w:author="Patrick Ames" w:date="2020-11-10T08:41:00Z">
          <w:pPr>
            <w:pStyle w:val="BodyText"/>
            <w:spacing w:before="0" w:after="0"/>
          </w:pPr>
        </w:pPrChange>
      </w:pPr>
      <w:del w:id="144" w:author="Patrick Ames" w:date="2020-11-10T08:41:00Z">
        <w:r w:rsidDel="009257EA">
          <w:rPr>
            <w:lang w:val="en-GB"/>
          </w:rPr>
          <w:delText xml:space="preserve">In </w:delText>
        </w:r>
        <w:r w:rsidRPr="009257EA" w:rsidDel="009257EA">
          <w:rPr>
            <w:rPrChange w:id="145" w:author="Patrick Ames" w:date="2020-11-10T08:41:00Z">
              <w:rPr>
                <w:lang w:val="en-GB"/>
              </w:rPr>
            </w:rPrChange>
          </w:rPr>
          <w:delText>t</w:delText>
        </w:r>
      </w:del>
      <w:ins w:id="146" w:author="Patrick Ames" w:date="2020-11-10T08:41:00Z">
        <w:r w:rsidR="009257EA">
          <w:rPr>
            <w:lang w:val="en-GB"/>
          </w:rPr>
          <w:t>T</w:t>
        </w:r>
      </w:ins>
      <w:r w:rsidRPr="009257EA">
        <w:rPr>
          <w:rPrChange w:id="147" w:author="Patrick Ames" w:date="2020-11-10T08:41:00Z">
            <w:rPr>
              <w:lang w:val="en-GB"/>
            </w:rPr>
          </w:rPrChange>
        </w:rPr>
        <w:t xml:space="preserve">his section </w:t>
      </w:r>
      <w:del w:id="148" w:author="Patrick Ames" w:date="2020-11-10T08:41:00Z">
        <w:r w:rsidRPr="009257EA" w:rsidDel="009257EA">
          <w:rPr>
            <w:rPrChange w:id="149" w:author="Patrick Ames" w:date="2020-11-10T08:41:00Z">
              <w:rPr>
                <w:lang w:val="en-GB"/>
              </w:rPr>
            </w:rPrChange>
          </w:rPr>
          <w:delText xml:space="preserve">we will </w:delText>
        </w:r>
      </w:del>
      <w:r w:rsidRPr="009257EA">
        <w:rPr>
          <w:rPrChange w:id="150" w:author="Patrick Ames" w:date="2020-11-10T08:41:00Z">
            <w:rPr>
              <w:lang w:val="en-GB"/>
            </w:rPr>
          </w:rPrChange>
        </w:rPr>
        <w:t>only consider</w:t>
      </w:r>
      <w:ins w:id="151" w:author="Patrick Ames" w:date="2020-11-10T08:41:00Z">
        <w:r w:rsidR="009257EA">
          <w:t>s</w:t>
        </w:r>
      </w:ins>
      <w:r w:rsidRPr="009257EA">
        <w:rPr>
          <w:rPrChange w:id="152" w:author="Patrick Ames" w:date="2020-11-10T08:41:00Z">
            <w:rPr>
              <w:lang w:val="en-GB"/>
            </w:rPr>
          </w:rPrChange>
        </w:rPr>
        <w:t xml:space="preserve"> servers with a NUMA architecture and hyper</w:t>
      </w:r>
      <w:ins w:id="153" w:author="Patrick Ames" w:date="2020-11-10T08:41:00Z">
        <w:r w:rsidR="009257EA">
          <w:t>-</w:t>
        </w:r>
      </w:ins>
      <w:r w:rsidRPr="009257EA">
        <w:rPr>
          <w:rPrChange w:id="154" w:author="Patrick Ames" w:date="2020-11-10T08:41:00Z">
            <w:rPr>
              <w:lang w:val="en-GB"/>
            </w:rPr>
          </w:rPrChange>
        </w:rPr>
        <w:t xml:space="preserve">threading enabled. The term CPU will be used to </w:t>
      </w:r>
      <w:del w:id="155" w:author="Patrick Ames" w:date="2020-11-10T08:42:00Z">
        <w:r w:rsidRPr="009257EA" w:rsidDel="009257EA">
          <w:rPr>
            <w:rPrChange w:id="156" w:author="Patrick Ames" w:date="2020-11-10T08:41:00Z">
              <w:rPr>
                <w:lang w:val="en-GB"/>
              </w:rPr>
            </w:rPrChange>
          </w:rPr>
          <w:delText>speak about</w:delText>
        </w:r>
      </w:del>
      <w:ins w:id="157" w:author="Patrick Ames" w:date="2020-11-10T08:42:00Z">
        <w:r w:rsidR="009257EA">
          <w:t>mean</w:t>
        </w:r>
      </w:ins>
      <w:r w:rsidRPr="009257EA">
        <w:rPr>
          <w:rPrChange w:id="158" w:author="Patrick Ames" w:date="2020-11-10T08:41:00Z">
            <w:rPr>
              <w:lang w:val="en-GB"/>
            </w:rPr>
          </w:rPrChange>
        </w:rPr>
        <w:t xml:space="preserve"> both logical cores (main core and its sibling) created on each physical core. The term core will be used </w:t>
      </w:r>
      <w:del w:id="159" w:author="Patrick Ames" w:date="2020-11-10T08:42:00Z">
        <w:r w:rsidRPr="009257EA" w:rsidDel="009257EA">
          <w:rPr>
            <w:rPrChange w:id="160" w:author="Patrick Ames" w:date="2020-11-10T08:41:00Z">
              <w:rPr>
                <w:lang w:val="en-GB"/>
              </w:rPr>
            </w:rPrChange>
          </w:rPr>
          <w:delText>to speak about</w:delText>
        </w:r>
      </w:del>
      <w:ins w:id="161" w:author="Patrick Ames" w:date="2020-11-10T08:42:00Z">
        <w:r w:rsidR="009257EA">
          <w:t>to mean</w:t>
        </w:r>
      </w:ins>
      <w:r w:rsidRPr="009257EA">
        <w:rPr>
          <w:rPrChange w:id="162" w:author="Patrick Ames" w:date="2020-11-10T08:41:00Z">
            <w:rPr>
              <w:lang w:val="en-GB"/>
            </w:rPr>
          </w:rPrChange>
        </w:rPr>
        <w:t xml:space="preserve"> a single logical core. In this section</w:t>
      </w:r>
      <w:ins w:id="163" w:author="Patrick Ames" w:date="2020-11-10T08:42:00Z">
        <w:r w:rsidR="009257EA">
          <w:t>,</w:t>
        </w:r>
      </w:ins>
      <w:r w:rsidRPr="009257EA">
        <w:rPr>
          <w:rPrChange w:id="164" w:author="Patrick Ames" w:date="2020-11-10T08:41:00Z">
            <w:rPr>
              <w:lang w:val="en-GB"/>
            </w:rPr>
          </w:rPrChange>
        </w:rPr>
        <w:t xml:space="preserve"> each CPU is made up of </w:t>
      </w:r>
      <w:del w:id="165" w:author="Patrick Ames" w:date="2020-11-10T08:42:00Z">
        <w:r w:rsidRPr="009257EA" w:rsidDel="009257EA">
          <w:rPr>
            <w:rPrChange w:id="166" w:author="Patrick Ames" w:date="2020-11-10T08:41:00Z">
              <w:rPr>
                <w:lang w:val="en-GB"/>
              </w:rPr>
            </w:rPrChange>
          </w:rPr>
          <w:delText xml:space="preserve">2 </w:delText>
        </w:r>
      </w:del>
      <w:ins w:id="167" w:author="Patrick Ames" w:date="2020-11-10T08:42:00Z">
        <w:r w:rsidR="009257EA">
          <w:t>two</w:t>
        </w:r>
        <w:r w:rsidR="009257EA" w:rsidRPr="009257EA">
          <w:rPr>
            <w:rPrChange w:id="168" w:author="Patrick Ames" w:date="2020-11-10T08:41:00Z">
              <w:rPr>
                <w:lang w:val="en-GB"/>
              </w:rPr>
            </w:rPrChange>
          </w:rPr>
          <w:t xml:space="preserve"> </w:t>
        </w:r>
      </w:ins>
      <w:r w:rsidRPr="009257EA">
        <w:rPr>
          <w:rPrChange w:id="169" w:author="Patrick Ames" w:date="2020-11-10T08:41:00Z">
            <w:rPr>
              <w:lang w:val="en-GB"/>
            </w:rPr>
          </w:rPrChange>
        </w:rPr>
        <w:t>cores</w:t>
      </w:r>
      <w:r w:rsidR="007B31D4" w:rsidRPr="009257EA">
        <w:rPr>
          <w:rPrChange w:id="170" w:author="Patrick Ames" w:date="2020-11-10T08:41:00Z">
            <w:rPr>
              <w:lang w:val="en-GB"/>
            </w:rPr>
          </w:rPrChange>
        </w:rPr>
        <w:t xml:space="preserve"> (</w:t>
      </w:r>
      <w:r w:rsidR="00EA2632" w:rsidRPr="009257EA">
        <w:rPr>
          <w:rPrChange w:id="171" w:author="Patrick Ames" w:date="2020-11-10T08:41:00Z">
            <w:rPr>
              <w:lang w:val="en-GB"/>
            </w:rPr>
          </w:rPrChange>
        </w:rPr>
        <w:t>physical and his sibling</w:t>
      </w:r>
      <w:r w:rsidR="007B31D4" w:rsidRPr="009257EA">
        <w:rPr>
          <w:rPrChange w:id="172" w:author="Patrick Ames" w:date="2020-11-10T08:41:00Z">
            <w:rPr>
              <w:lang w:val="en-GB"/>
            </w:rPr>
          </w:rPrChange>
        </w:rPr>
        <w:t>)</w:t>
      </w:r>
      <w:r w:rsidRPr="009257EA">
        <w:rPr>
          <w:rPrChange w:id="173" w:author="Patrick Ames" w:date="2020-11-10T08:41:00Z">
            <w:rPr>
              <w:lang w:val="en-GB"/>
            </w:rPr>
          </w:rPrChange>
        </w:rPr>
        <w:t>.</w:t>
      </w:r>
    </w:p>
    <w:p w14:paraId="14F4D41A" w14:textId="77777777" w:rsidR="009F192E" w:rsidRPr="009257EA" w:rsidRDefault="009F192E">
      <w:pPr>
        <w:pStyle w:val="BodyText"/>
        <w:rPr>
          <w:rPrChange w:id="174" w:author="Patrick Ames" w:date="2020-11-10T08:41:00Z">
            <w:rPr>
              <w:lang w:val="en-GB"/>
            </w:rPr>
          </w:rPrChange>
        </w:rPr>
        <w:pPrChange w:id="175" w:author="Patrick Ames" w:date="2020-11-10T08:41:00Z">
          <w:pPr>
            <w:pStyle w:val="BodyText"/>
            <w:spacing w:before="0" w:after="0"/>
          </w:pPr>
        </w:pPrChange>
      </w:pPr>
    </w:p>
    <w:p w14:paraId="0F79A983" w14:textId="7A24C0BF" w:rsidR="009F192E" w:rsidRDefault="009F192E">
      <w:pPr>
        <w:pStyle w:val="BodyText"/>
        <w:rPr>
          <w:lang w:val="en-GB"/>
        </w:rPr>
        <w:pPrChange w:id="176" w:author="Patrick Ames" w:date="2020-11-10T08:41:00Z">
          <w:pPr>
            <w:pStyle w:val="BodyText"/>
            <w:spacing w:before="0" w:after="0"/>
          </w:pPr>
        </w:pPrChange>
      </w:pPr>
      <w:del w:id="177" w:author="Patrick Ames" w:date="2020-11-10T08:42:00Z">
        <w:r w:rsidRPr="009257EA" w:rsidDel="009257EA">
          <w:rPr>
            <w:rPrChange w:id="178" w:author="Patrick Ames" w:date="2020-11-10T08:41:00Z">
              <w:rPr>
                <w:lang w:val="en-GB"/>
              </w:rPr>
            </w:rPrChange>
          </w:rPr>
          <w:lastRenderedPageBreak/>
          <w:delText>We</w:delText>
        </w:r>
        <w:r w:rsidDel="009257EA">
          <w:rPr>
            <w:lang w:val="en-GB"/>
          </w:rPr>
          <w:delText xml:space="preserve"> are</w:delText>
        </w:r>
      </w:del>
      <w:ins w:id="179" w:author="Patrick Ames" w:date="2020-11-10T08:42:00Z">
        <w:r w:rsidR="009257EA">
          <w:t>It</w:t>
        </w:r>
      </w:ins>
      <w:r>
        <w:rPr>
          <w:lang w:val="en-GB"/>
        </w:rPr>
        <w:t xml:space="preserve"> also </w:t>
      </w:r>
      <w:del w:id="180" w:author="Patrick Ames" w:date="2020-11-10T08:43:00Z">
        <w:r w:rsidDel="009257EA">
          <w:rPr>
            <w:lang w:val="en-GB"/>
          </w:rPr>
          <w:delText xml:space="preserve">assuming </w:delText>
        </w:r>
      </w:del>
      <w:ins w:id="181" w:author="Patrick Ames" w:date="2020-11-10T08:43:00Z">
        <w:r w:rsidR="009257EA">
          <w:rPr>
            <w:lang w:val="en-GB"/>
          </w:rPr>
          <w:t xml:space="preserve">assumes </w:t>
        </w:r>
      </w:ins>
      <w:r>
        <w:rPr>
          <w:lang w:val="en-GB"/>
        </w:rPr>
        <w:t xml:space="preserve">a containerized version of OpenStack and Contrail is </w:t>
      </w:r>
      <w:ins w:id="182" w:author="Patrick Ames" w:date="2020-11-10T08:43:00Z">
        <w:r w:rsidR="009257EA">
          <w:rPr>
            <w:lang w:val="en-GB"/>
          </w:rPr>
          <w:t xml:space="preserve">being </w:t>
        </w:r>
      </w:ins>
      <w:r>
        <w:rPr>
          <w:lang w:val="en-GB"/>
        </w:rPr>
        <w:t>used.</w:t>
      </w:r>
    </w:p>
    <w:p w14:paraId="4968C5AE" w14:textId="6F035625" w:rsidR="009F192E" w:rsidDel="009257EA" w:rsidRDefault="009F192E" w:rsidP="009F192E">
      <w:pPr>
        <w:pStyle w:val="BodyText"/>
        <w:spacing w:before="0" w:after="0"/>
        <w:rPr>
          <w:del w:id="183" w:author="Patrick Ames" w:date="2020-11-10T08:43:00Z"/>
          <w:lang w:val="en-GB"/>
        </w:rPr>
      </w:pPr>
    </w:p>
    <w:p w14:paraId="53747BCD" w14:textId="641AA7F3" w:rsidR="009F192E" w:rsidRDefault="009257EA">
      <w:pPr>
        <w:pStyle w:val="BodyText"/>
        <w:rPr>
          <w:lang w:val="en-GB"/>
        </w:rPr>
        <w:pPrChange w:id="184" w:author="Patrick Ames" w:date="2020-11-10T08:43:00Z">
          <w:pPr>
            <w:pStyle w:val="BodyText"/>
            <w:spacing w:before="0" w:after="0"/>
          </w:pPr>
        </w:pPrChange>
      </w:pPr>
      <w:ins w:id="185" w:author="Patrick Ames" w:date="2020-11-10T08:43:00Z">
        <w:r>
          <w:rPr>
            <w:lang w:val="en-GB"/>
          </w:rPr>
          <w:t xml:space="preserve">In Figure 4.1, the </w:t>
        </w:r>
      </w:ins>
      <w:del w:id="186" w:author="Patrick Ames" w:date="2020-11-10T08:43:00Z">
        <w:r w:rsidR="009F192E" w:rsidDel="009257EA">
          <w:rPr>
            <w:lang w:val="en-GB"/>
          </w:rPr>
          <w:delText xml:space="preserve">The customer </w:delText>
        </w:r>
      </w:del>
      <w:r w:rsidR="009F192E">
        <w:rPr>
          <w:lang w:val="en-GB"/>
        </w:rPr>
        <w:t xml:space="preserve">virtual infrastructure architect is starting to define the number of CPUs to be allocated in each group </w:t>
      </w:r>
      <w:ins w:id="187" w:author="Patrick Ames" w:date="2020-11-10T08:43:00Z">
        <w:r>
          <w:rPr>
            <w:lang w:val="en-GB"/>
          </w:rPr>
          <w:t xml:space="preserve">as </w:t>
        </w:r>
      </w:ins>
      <w:r w:rsidR="009F192E">
        <w:rPr>
          <w:lang w:val="en-GB"/>
        </w:rPr>
        <w:t>described</w:t>
      </w:r>
      <w:ins w:id="188" w:author="Patrick Ames" w:date="2020-11-10T08:43:00Z">
        <w:r>
          <w:rPr>
            <w:lang w:val="en-GB"/>
          </w:rPr>
          <w:t>.</w:t>
        </w:r>
      </w:ins>
      <w:del w:id="189" w:author="Patrick Ames" w:date="2020-11-10T08:43:00Z">
        <w:r w:rsidR="009F192E" w:rsidDel="009257EA">
          <w:rPr>
            <w:lang w:val="en-GB"/>
          </w:rPr>
          <w:delText xml:space="preserve"> above: </w:delText>
        </w:r>
      </w:del>
    </w:p>
    <w:p w14:paraId="36BE4E46" w14:textId="6E0CC5E5" w:rsidR="009F192E" w:rsidDel="009257EA" w:rsidRDefault="009F192E" w:rsidP="009F192E">
      <w:pPr>
        <w:pStyle w:val="BodyText"/>
        <w:spacing w:before="0" w:after="0"/>
        <w:rPr>
          <w:del w:id="190" w:author="Patrick Ames" w:date="2020-11-10T08:43:00Z"/>
          <w:lang w:val="en-GB"/>
        </w:rPr>
      </w:pPr>
    </w:p>
    <w:p w14:paraId="3DCDB55D" w14:textId="77777777" w:rsidR="009F192E" w:rsidRDefault="009F192E" w:rsidP="009F192E">
      <w:pPr>
        <w:pStyle w:val="BodyText"/>
        <w:spacing w:before="0" w:after="0"/>
        <w:rPr>
          <w:lang w:val="en-GB"/>
        </w:rPr>
      </w:pPr>
      <w:r>
        <w:rPr>
          <w:noProof/>
        </w:rPr>
        <w:drawing>
          <wp:inline distT="0" distB="0" distL="0" distR="0" wp14:anchorId="2B2EEFD5" wp14:editId="42B38855">
            <wp:extent cx="5334000" cy="1903730"/>
            <wp:effectExtent l="0" t="0" r="0" b="1270"/>
            <wp:docPr id="115"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8"/>
                    <a:stretch>
                      <a:fillRect/>
                    </a:stretch>
                  </pic:blipFill>
                  <pic:spPr bwMode="auto">
                    <a:xfrm>
                      <a:off x="0" y="0"/>
                      <a:ext cx="5334000" cy="1903730"/>
                    </a:xfrm>
                    <a:prstGeom prst="rect">
                      <a:avLst/>
                    </a:prstGeom>
                    <a:noFill/>
                    <a:ln w="9525">
                      <a:noFill/>
                      <a:headEnd/>
                      <a:tailEnd/>
                    </a:ln>
                  </pic:spPr>
                </pic:pic>
              </a:graphicData>
            </a:graphic>
          </wp:inline>
        </w:drawing>
      </w:r>
    </w:p>
    <w:p w14:paraId="17B373C6" w14:textId="2E21B05E" w:rsidR="009F192E" w:rsidRDefault="009257EA">
      <w:pPr>
        <w:pStyle w:val="BodyText"/>
        <w:rPr>
          <w:lang w:val="en-GB"/>
        </w:rPr>
        <w:pPrChange w:id="191" w:author="Patrick Ames" w:date="2020-11-10T08:44:00Z">
          <w:pPr>
            <w:pStyle w:val="BodyText"/>
            <w:spacing w:before="0" w:after="0"/>
          </w:pPr>
        </w:pPrChange>
      </w:pPr>
      <w:ins w:id="192" w:author="Patrick Ames" w:date="2020-11-10T08:44:00Z">
        <w:r>
          <w:rPr>
            <w:lang w:val="en-GB"/>
          </w:rPr>
          <w:t>Figure 4.1</w:t>
        </w:r>
        <w:r>
          <w:rPr>
            <w:lang w:val="en-GB"/>
          </w:rPr>
          <w:tab/>
        </w:r>
        <w:proofErr w:type="spellStart"/>
        <w:r>
          <w:rPr>
            <w:lang w:val="en-GB"/>
          </w:rPr>
          <w:t>xxxxx</w:t>
        </w:r>
        <w:proofErr w:type="spellEnd"/>
        <w:r>
          <w:rPr>
            <w:lang w:val="en-GB"/>
          </w:rPr>
          <w:t xml:space="preserve"> xxx </w:t>
        </w:r>
        <w:proofErr w:type="spellStart"/>
        <w:r>
          <w:rPr>
            <w:lang w:val="en-GB"/>
          </w:rPr>
          <w:t>xxxc</w:t>
        </w:r>
        <w:proofErr w:type="spellEnd"/>
        <w:r>
          <w:rPr>
            <w:lang w:val="en-GB"/>
          </w:rPr>
          <w:t xml:space="preserve"> </w:t>
        </w:r>
        <w:proofErr w:type="spellStart"/>
        <w:r>
          <w:rPr>
            <w:lang w:val="en-GB"/>
          </w:rPr>
          <w:t>xxcxc</w:t>
        </w:r>
        <w:proofErr w:type="spellEnd"/>
        <w:r>
          <w:rPr>
            <w:lang w:val="en-GB"/>
          </w:rPr>
          <w:t xml:space="preserve"> </w:t>
        </w:r>
      </w:ins>
    </w:p>
    <w:p w14:paraId="5A6D353D" w14:textId="7BB1ECEA" w:rsidR="009F192E" w:rsidRDefault="009F192E">
      <w:pPr>
        <w:pStyle w:val="BodyText"/>
        <w:rPr>
          <w:lang w:val="en-GB"/>
        </w:rPr>
        <w:pPrChange w:id="193" w:author="Patrick Ames" w:date="2020-11-10T08:44:00Z">
          <w:pPr>
            <w:pStyle w:val="BodyText"/>
            <w:spacing w:before="0" w:after="0"/>
          </w:pPr>
        </w:pPrChange>
      </w:pPr>
      <w:r>
        <w:rPr>
          <w:lang w:val="en-GB"/>
        </w:rPr>
        <w:t xml:space="preserve">In order to get the best performance, CPUs allocated to </w:t>
      </w:r>
      <w:del w:id="194" w:author="Patrick Ames" w:date="2020-11-10T08:45:00Z">
        <w:r w:rsidDel="002C0507">
          <w:rPr>
            <w:lang w:val="en-GB"/>
          </w:rPr>
          <w:delText>Virtual Machine</w:delText>
        </w:r>
      </w:del>
      <w:ins w:id="195" w:author="Patrick Ames" w:date="2020-11-10T08:45:00Z">
        <w:r w:rsidR="002C0507">
          <w:rPr>
            <w:lang w:val="en-GB"/>
          </w:rPr>
          <w:t>VM</w:t>
        </w:r>
      </w:ins>
      <w:r>
        <w:rPr>
          <w:lang w:val="en-GB"/>
        </w:rPr>
        <w:t xml:space="preserve">s and to vRouter have to be isolated from those that are kept to </w:t>
      </w:r>
      <w:ins w:id="196" w:author="Patrick Ames" w:date="2020-11-10T08:45:00Z">
        <w:r w:rsidR="002C0507">
          <w:rPr>
            <w:lang w:val="en-GB"/>
          </w:rPr>
          <w:t xml:space="preserve">the </w:t>
        </w:r>
      </w:ins>
      <w:r>
        <w:rPr>
          <w:lang w:val="en-GB"/>
        </w:rPr>
        <w:t xml:space="preserve">Linux </w:t>
      </w:r>
      <w:del w:id="197" w:author="Patrick Ames" w:date="2020-11-10T08:45:00Z">
        <w:r w:rsidDel="002C0507">
          <w:rPr>
            <w:lang w:val="en-GB"/>
          </w:rPr>
          <w:delText>Operating system</w:delText>
        </w:r>
      </w:del>
      <w:ins w:id="198" w:author="Patrick Ames" w:date="2020-11-10T08:45:00Z">
        <w:r w:rsidR="002C0507">
          <w:rPr>
            <w:lang w:val="en-GB"/>
          </w:rPr>
          <w:t>OS</w:t>
        </w:r>
      </w:ins>
      <w:r>
        <w:rPr>
          <w:lang w:val="en-GB"/>
        </w:rPr>
        <w:t>. CPU isolation is the first set</w:t>
      </w:r>
      <w:ins w:id="199" w:author="Patrick Ames" w:date="2020-11-10T08:46:00Z">
        <w:r w:rsidR="002C0507">
          <w:rPr>
            <w:lang w:val="en-GB"/>
          </w:rPr>
          <w:t xml:space="preserve"> </w:t>
        </w:r>
      </w:ins>
      <w:r>
        <w:rPr>
          <w:lang w:val="en-GB"/>
        </w:rPr>
        <w:t xml:space="preserve">up to be done to define the CPUs that will no </w:t>
      </w:r>
      <w:del w:id="200" w:author="Patrick Ames" w:date="2020-11-10T08:46:00Z">
        <w:r w:rsidDel="002C0507">
          <w:rPr>
            <w:lang w:val="en-GB"/>
          </w:rPr>
          <w:delText xml:space="preserve">more </w:delText>
        </w:r>
      </w:del>
      <w:ins w:id="201" w:author="Patrick Ames" w:date="2020-11-10T08:46:00Z">
        <w:r w:rsidR="002C0507">
          <w:rPr>
            <w:lang w:val="en-GB"/>
          </w:rPr>
          <w:t xml:space="preserve">longer </w:t>
        </w:r>
      </w:ins>
      <w:r>
        <w:rPr>
          <w:lang w:val="en-GB"/>
        </w:rPr>
        <w:t xml:space="preserve">be used by the Linux </w:t>
      </w:r>
      <w:del w:id="202" w:author="Patrick Ames" w:date="2020-11-10T08:46:00Z">
        <w:r w:rsidDel="002C0507">
          <w:rPr>
            <w:lang w:val="en-GB"/>
          </w:rPr>
          <w:delText>Operating system</w:delText>
        </w:r>
      </w:del>
      <w:ins w:id="203" w:author="Patrick Ames" w:date="2020-11-10T08:46:00Z">
        <w:r w:rsidR="002C0507">
          <w:rPr>
            <w:lang w:val="en-GB"/>
          </w:rPr>
          <w:t>OS</w:t>
        </w:r>
      </w:ins>
      <w:r>
        <w:rPr>
          <w:lang w:val="en-GB"/>
        </w:rPr>
        <w:t xml:space="preserve">. Those CPUs will be dedicated </w:t>
      </w:r>
      <w:del w:id="204" w:author="Patrick Ames" w:date="2020-11-10T08:46:00Z">
        <w:r w:rsidDel="002C0507">
          <w:rPr>
            <w:lang w:val="en-GB"/>
          </w:rPr>
          <w:delText>to</w:delText>
        </w:r>
      </w:del>
      <w:ins w:id="205" w:author="Patrick Ames" w:date="2020-11-10T08:46:00Z">
        <w:r w:rsidR="002C0507">
          <w:rPr>
            <w:lang w:val="en-GB"/>
          </w:rPr>
          <w:t>to the</w:t>
        </w:r>
      </w:ins>
      <w:r>
        <w:rPr>
          <w:lang w:val="en-GB"/>
        </w:rPr>
        <w:t xml:space="preserve"> DPDK vRouter or used by OpenStack Nova to spawn </w:t>
      </w:r>
      <w:del w:id="206" w:author="Patrick Ames" w:date="2020-11-10T08:46:00Z">
        <w:r w:rsidDel="002C0507">
          <w:rPr>
            <w:lang w:val="en-GB"/>
          </w:rPr>
          <w:delText>Virtual Machine</w:delText>
        </w:r>
      </w:del>
      <w:ins w:id="207" w:author="Patrick Ames" w:date="2020-11-10T08:46:00Z">
        <w:r w:rsidR="002C0507">
          <w:rPr>
            <w:lang w:val="en-GB"/>
          </w:rPr>
          <w:t>VM</w:t>
        </w:r>
      </w:ins>
      <w:r>
        <w:rPr>
          <w:lang w:val="en-GB"/>
        </w:rPr>
        <w:t>s.</w:t>
      </w:r>
    </w:p>
    <w:p w14:paraId="2AA05BD9" w14:textId="73DACE68" w:rsidR="009F192E" w:rsidDel="002C0507" w:rsidRDefault="009F192E" w:rsidP="009F192E">
      <w:pPr>
        <w:pStyle w:val="BodyText"/>
        <w:spacing w:before="0" w:after="0"/>
        <w:rPr>
          <w:del w:id="208" w:author="Patrick Ames" w:date="2020-11-10T08:46:00Z"/>
          <w:lang w:val="en-GB"/>
        </w:rPr>
      </w:pPr>
    </w:p>
    <w:p w14:paraId="3DEB4346" w14:textId="500D94EA" w:rsidR="002C0507" w:rsidDel="002C0507" w:rsidRDefault="009F192E" w:rsidP="002C0507">
      <w:pPr>
        <w:pStyle w:val="BodyText"/>
        <w:spacing w:before="0" w:after="0"/>
        <w:rPr>
          <w:del w:id="209" w:author="Patrick Ames" w:date="2020-11-10T08:48:00Z"/>
        </w:rPr>
      </w:pPr>
      <w:del w:id="210" w:author="Patrick Ames" w:date="2020-11-10T08:46:00Z">
        <w:r w:rsidDel="002C0507">
          <w:delText>Below is the</w:delText>
        </w:r>
      </w:del>
      <w:ins w:id="211" w:author="Patrick Ames" w:date="2020-11-10T08:46:00Z">
        <w:r w:rsidR="002C0507">
          <w:rPr>
            <w:lang w:val="en-GB"/>
          </w:rPr>
          <w:t>Figure 4.2</w:t>
        </w:r>
      </w:ins>
      <w:ins w:id="212" w:author="Patrick Ames" w:date="2020-11-10T08:47:00Z">
        <w:r w:rsidR="002C0507">
          <w:rPr>
            <w:lang w:val="en-GB"/>
          </w:rPr>
          <w:t xml:space="preserve"> shows the </w:t>
        </w:r>
      </w:ins>
      <w:del w:id="213" w:author="Patrick Ames" w:date="2020-11-10T08:46:00Z">
        <w:r w:rsidDel="002C0507">
          <w:delText xml:space="preserve"> </w:delText>
        </w:r>
      </w:del>
      <w:r>
        <w:t xml:space="preserve">CPU core topology of a </w:t>
      </w:r>
      <w:del w:id="214" w:author="Patrick Ames" w:date="2020-11-10T08:47:00Z">
        <w:r w:rsidDel="002C0507">
          <w:delText xml:space="preserve">2 </w:delText>
        </w:r>
      </w:del>
      <w:ins w:id="215" w:author="Patrick Ames" w:date="2020-11-10T08:47:00Z">
        <w:r w:rsidR="002C0507">
          <w:t xml:space="preserve">two </w:t>
        </w:r>
      </w:ins>
      <w:r>
        <w:t>sockets system with 2*12 physical cores</w:t>
      </w:r>
      <w:del w:id="216" w:author="Patrick Ames" w:date="2020-11-10T08:47:00Z">
        <w:r w:rsidDel="002C0507">
          <w:delText>, with</w:delText>
        </w:r>
      </w:del>
      <w:ins w:id="217" w:author="Patrick Ames" w:date="2020-11-10T08:47:00Z">
        <w:r w:rsidR="002C0507">
          <w:t>(</w:t>
        </w:r>
      </w:ins>
      <w:r>
        <w:t xml:space="preserve"> hyper-threading enabled</w:t>
      </w:r>
      <w:ins w:id="218" w:author="Patrick Ames" w:date="2020-11-10T08:47:00Z">
        <w:r w:rsidR="002C0507">
          <w:t>).</w:t>
        </w:r>
      </w:ins>
      <w:ins w:id="219" w:author="Patrick Ames" w:date="2020-11-10T08:48:00Z">
        <w:r w:rsidR="002C0507" w:rsidRPr="002C0507">
          <w:t xml:space="preserve"> </w:t>
        </w:r>
      </w:ins>
      <w:r w:rsidR="002C0507">
        <w:t>This topology will be used in the configuration examples provided in next sections.</w:t>
      </w:r>
    </w:p>
    <w:p w14:paraId="64F062E1" w14:textId="3416AEFF" w:rsidR="009F192E" w:rsidDel="002C0507" w:rsidRDefault="009F192E" w:rsidP="002C0507">
      <w:pPr>
        <w:pStyle w:val="BodyText"/>
        <w:rPr>
          <w:del w:id="220" w:author="Patrick Ames" w:date="2020-11-10T08:48:00Z"/>
        </w:rPr>
      </w:pPr>
      <w:del w:id="221" w:author="Patrick Ames" w:date="2020-11-10T08:47:00Z">
        <w:r w:rsidDel="002C0507">
          <w:delText>:</w:delText>
        </w:r>
      </w:del>
    </w:p>
    <w:p w14:paraId="65444C3E" w14:textId="77777777" w:rsidR="002C0507" w:rsidRDefault="002C0507">
      <w:pPr>
        <w:pStyle w:val="BodyText"/>
        <w:spacing w:before="0" w:after="0"/>
        <w:rPr>
          <w:ins w:id="222" w:author="Patrick Ames" w:date="2020-11-10T08:48:00Z"/>
        </w:rPr>
        <w:pPrChange w:id="223" w:author="Patrick Ames" w:date="2020-11-10T08:48:00Z">
          <w:pPr/>
        </w:pPrChange>
      </w:pPr>
    </w:p>
    <w:p w14:paraId="750E43C7" w14:textId="77777777" w:rsidR="009F192E" w:rsidRDefault="009F192E">
      <w:pPr>
        <w:pStyle w:val="BodyText"/>
        <w:rPr>
          <w:rFonts w:ascii="Courier New" w:eastAsia="Courier New" w:hAnsi="Courier New" w:cs="Courier New"/>
        </w:rPr>
        <w:pPrChange w:id="224" w:author="Patrick Ames" w:date="2020-11-10T08:48:00Z">
          <w:pPr>
            <w:spacing w:after="60" w:line="271" w:lineRule="auto"/>
          </w:pPr>
        </w:pPrChange>
      </w:pPr>
      <w:r>
        <w:rPr>
          <w:rFonts w:ascii="Courier New" w:eastAsia="Courier New" w:hAnsi="Courier New" w:cs="Courier New"/>
        </w:rPr>
        <w:t>NUMA node0 CPU(s):</w:t>
      </w:r>
    </w:p>
    <w:p w14:paraId="3F4B14A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3E64A2D6"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35C7C6DB" w14:textId="77777777" w:rsidR="009F192E" w:rsidRDefault="009F192E" w:rsidP="009F192E">
      <w:pPr>
        <w:spacing w:after="60" w:line="271" w:lineRule="auto"/>
        <w:rPr>
          <w:rFonts w:ascii="Courier New" w:eastAsia="Courier New" w:hAnsi="Courier New" w:cs="Courier New"/>
        </w:rPr>
      </w:pPr>
      <w:r>
        <w:rPr>
          <w:rFonts w:ascii="Courier New" w:eastAsia="Courier New" w:hAnsi="Courier New" w:cs="Courier New"/>
        </w:rPr>
        <w:t>NUMA node1 CPU(s):</w:t>
      </w:r>
    </w:p>
    <w:p w14:paraId="4C24949A"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  5</w:t>
      </w:r>
      <w:r>
        <w:rPr>
          <w:rFonts w:ascii="Courier New" w:eastAsia="Courier New" w:hAnsi="Courier New" w:cs="Courier New"/>
          <w:b/>
        </w:rPr>
        <w:t xml:space="preserve">  7  9  11 13 15 17 19 21 23</w:t>
      </w:r>
    </w:p>
    <w:p w14:paraId="3265B801" w14:textId="77777777" w:rsidR="009F192E" w:rsidRDefault="009F192E" w:rsidP="009F192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0350D2F6" w14:textId="7FD5E0A7" w:rsidR="009F192E" w:rsidRDefault="002C0507" w:rsidP="009F192E">
      <w:pPr>
        <w:pStyle w:val="BodyText"/>
        <w:spacing w:before="0" w:after="0"/>
        <w:rPr>
          <w:lang w:val="en-GB"/>
        </w:rPr>
      </w:pPr>
      <w:ins w:id="225" w:author="Patrick Ames" w:date="2020-11-10T08:47:00Z">
        <w:r>
          <w:rPr>
            <w:lang w:val="en-GB"/>
          </w:rPr>
          <w:t>Figure 4.2</w:t>
        </w:r>
        <w:r>
          <w:rPr>
            <w:lang w:val="en-GB"/>
          </w:rPr>
          <w:tab/>
        </w:r>
        <w:r>
          <w:t>CPU Core Topology of a Two Sockets System</w:t>
        </w:r>
      </w:ins>
    </w:p>
    <w:p w14:paraId="4B77BD5C" w14:textId="7D9DFAD5" w:rsidR="009F192E" w:rsidDel="002C0507" w:rsidRDefault="009F192E" w:rsidP="009F192E">
      <w:pPr>
        <w:pStyle w:val="BodyText"/>
        <w:spacing w:before="0" w:after="0"/>
        <w:rPr>
          <w:del w:id="226" w:author="Patrick Ames" w:date="2020-11-10T08:48:00Z"/>
          <w:lang w:val="en-GB"/>
        </w:rPr>
      </w:pPr>
    </w:p>
    <w:p w14:paraId="4BA83D6D" w14:textId="117B8E13" w:rsidR="009F192E" w:rsidRDefault="009F192E" w:rsidP="009F192E">
      <w:pPr>
        <w:pStyle w:val="Heading3"/>
        <w:rPr>
          <w:lang w:val="en-GB"/>
        </w:rPr>
      </w:pPr>
      <w:bookmarkStart w:id="227" w:name="_Toc52294119"/>
      <w:bookmarkStart w:id="228" w:name="_Toc54881623"/>
      <w:r>
        <w:rPr>
          <w:lang w:val="en-GB"/>
        </w:rPr>
        <w:t xml:space="preserve">CPU </w:t>
      </w:r>
      <w:del w:id="229" w:author="Patrick Ames" w:date="2020-11-10T08:48:00Z">
        <w:r w:rsidDel="002C0507">
          <w:rPr>
            <w:lang w:val="en-GB"/>
          </w:rPr>
          <w:delText xml:space="preserve">kept </w:delText>
        </w:r>
      </w:del>
      <w:ins w:id="230" w:author="Patrick Ames" w:date="2020-11-10T08:48:00Z">
        <w:r w:rsidR="002C0507">
          <w:rPr>
            <w:lang w:val="en-GB"/>
          </w:rPr>
          <w:t xml:space="preserve">Kept </w:t>
        </w:r>
      </w:ins>
      <w:r>
        <w:rPr>
          <w:lang w:val="en-GB"/>
        </w:rPr>
        <w:t xml:space="preserve">for Linux </w:t>
      </w:r>
      <w:del w:id="231" w:author="Patrick Ames" w:date="2020-11-10T08:48:00Z">
        <w:r w:rsidDel="002C0507">
          <w:rPr>
            <w:lang w:val="en-GB"/>
          </w:rPr>
          <w:delText>Operating System</w:delText>
        </w:r>
      </w:del>
      <w:bookmarkEnd w:id="227"/>
      <w:bookmarkEnd w:id="228"/>
      <w:ins w:id="232" w:author="Patrick Ames" w:date="2020-11-10T08:48:00Z">
        <w:r w:rsidR="002C0507">
          <w:rPr>
            <w:lang w:val="en-GB"/>
          </w:rPr>
          <w:t>OS</w:t>
        </w:r>
      </w:ins>
    </w:p>
    <w:p w14:paraId="1049519F" w14:textId="4C0637CF" w:rsidR="009F192E" w:rsidDel="002C0507" w:rsidRDefault="009F192E">
      <w:pPr>
        <w:pStyle w:val="BodyText"/>
        <w:rPr>
          <w:del w:id="233" w:author="Patrick Ames" w:date="2020-11-10T08:48:00Z"/>
          <w:lang w:val="en-GB"/>
        </w:rPr>
        <w:pPrChange w:id="234" w:author="Patrick Ames" w:date="2020-11-10T08:48:00Z">
          <w:pPr>
            <w:pStyle w:val="BodyText"/>
            <w:spacing w:before="0" w:after="0"/>
          </w:pPr>
        </w:pPrChange>
      </w:pPr>
    </w:p>
    <w:p w14:paraId="67CCFE20" w14:textId="582DA271" w:rsidR="009F192E" w:rsidRDefault="009F192E">
      <w:pPr>
        <w:pStyle w:val="BodyText"/>
        <w:rPr>
          <w:sz w:val="22"/>
          <w:szCs w:val="22"/>
        </w:rPr>
        <w:pPrChange w:id="235" w:author="Patrick Ames" w:date="2020-11-10T08:48:00Z">
          <w:pPr>
            <w:spacing w:after="0"/>
          </w:pPr>
        </w:pPrChange>
      </w:pPr>
      <w:r>
        <w:rPr>
          <w:lang w:val="en-GB"/>
        </w:rPr>
        <w:t xml:space="preserve">By default, all CPUs are included in the group of CPUs available for </w:t>
      </w:r>
      <w:del w:id="236" w:author="Patrick Ames" w:date="2020-11-10T08:48:00Z">
        <w:r w:rsidDel="002C0507">
          <w:rPr>
            <w:lang w:val="en-GB"/>
          </w:rPr>
          <w:delText>the Operating System</w:delText>
        </w:r>
      </w:del>
      <w:ins w:id="237" w:author="Patrick Ames" w:date="2020-11-10T08:48:00Z">
        <w:r w:rsidR="002C0507">
          <w:rPr>
            <w:lang w:val="en-GB"/>
          </w:rPr>
          <w:t>OS</w:t>
        </w:r>
      </w:ins>
      <w:r>
        <w:rPr>
          <w:lang w:val="en-GB"/>
        </w:rPr>
        <w:t xml:space="preserve"> needs. </w:t>
      </w:r>
      <w:r>
        <w:t xml:space="preserve">These CPUs are </w:t>
      </w:r>
      <w:del w:id="238" w:author="Patrick Ames" w:date="2020-11-10T08:49:00Z">
        <w:r w:rsidDel="002C0507">
          <w:delText>t</w:delText>
        </w:r>
      </w:del>
      <w:del w:id="239" w:author="Patrick Ames" w:date="2020-11-10T08:48:00Z">
        <w:r w:rsidDel="002C0507">
          <w:delText>old:</w:delText>
        </w:r>
      </w:del>
      <w:del w:id="240" w:author="Patrick Ames" w:date="2020-11-10T08:49:00Z">
        <w:r w:rsidDel="002C0507">
          <w:delText xml:space="preserve"> </w:delText>
        </w:r>
        <w:r w:rsidDel="002C0507">
          <w:rPr>
            <w:i/>
          </w:rPr>
          <w:delText>“</w:delText>
        </w:r>
      </w:del>
      <w:r>
        <w:rPr>
          <w:i/>
        </w:rPr>
        <w:t>isolated</w:t>
      </w:r>
      <w:del w:id="241" w:author="Patrick Ames" w:date="2020-11-10T08:49:00Z">
        <w:r w:rsidDel="002C0507">
          <w:rPr>
            <w:i/>
          </w:rPr>
          <w:delText>”</w:delText>
        </w:r>
      </w:del>
      <w:r>
        <w:rPr>
          <w:i/>
        </w:rPr>
        <w:t xml:space="preserve"> </w:t>
      </w:r>
      <w:r>
        <w:t xml:space="preserve">because they are no </w:t>
      </w:r>
      <w:del w:id="242" w:author="Patrick Ames" w:date="2020-11-10T08:49:00Z">
        <w:r w:rsidDel="002C0507">
          <w:delText xml:space="preserve">more </w:delText>
        </w:r>
      </w:del>
      <w:ins w:id="243" w:author="Patrick Ames" w:date="2020-11-10T08:49:00Z">
        <w:r w:rsidR="002C0507">
          <w:t xml:space="preserve">longer </w:t>
        </w:r>
      </w:ins>
      <w:r>
        <w:t xml:space="preserve">used to process all tasks. In order to get a CPU isolated several mechanisms </w:t>
      </w:r>
      <w:del w:id="244" w:author="Patrick Ames" w:date="2020-11-10T08:49:00Z">
        <w:r w:rsidDel="002C0507">
          <w:delText>can be</w:delText>
        </w:r>
      </w:del>
      <w:ins w:id="245" w:author="Patrick Ames" w:date="2020-11-10T08:49:00Z">
        <w:r w:rsidR="002C0507">
          <w:t>are</w:t>
        </w:r>
      </w:ins>
      <w:r>
        <w:t xml:space="preserve"> used:</w:t>
      </w:r>
    </w:p>
    <w:p w14:paraId="3E3E08C3" w14:textId="77777777" w:rsidR="009F192E" w:rsidRDefault="009F192E" w:rsidP="00FE424B">
      <w:pPr>
        <w:numPr>
          <w:ilvl w:val="0"/>
          <w:numId w:val="2"/>
        </w:numPr>
        <w:spacing w:after="0" w:line="276" w:lineRule="auto"/>
      </w:pPr>
      <w:r>
        <w:t>remove this CPU from the “common” CPU list used to process all tasks</w:t>
      </w:r>
    </w:p>
    <w:p w14:paraId="6CE2F355" w14:textId="77777777" w:rsidR="009F192E" w:rsidRDefault="009F192E" w:rsidP="00FE424B">
      <w:pPr>
        <w:numPr>
          <w:ilvl w:val="0"/>
          <w:numId w:val="2"/>
        </w:numPr>
        <w:spacing w:after="0" w:line="276" w:lineRule="auto"/>
      </w:pPr>
      <w:r>
        <w:t>change the scheduling algorithm (cooperative to preemptive)</w:t>
      </w:r>
    </w:p>
    <w:p w14:paraId="599E038E" w14:textId="5D187F3A" w:rsidR="009F192E" w:rsidRDefault="009F192E" w:rsidP="00FE424B">
      <w:pPr>
        <w:numPr>
          <w:ilvl w:val="0"/>
          <w:numId w:val="2"/>
        </w:numPr>
        <w:spacing w:after="0" w:line="276" w:lineRule="auto"/>
      </w:pPr>
      <w:r>
        <w:t xml:space="preserve">participate </w:t>
      </w:r>
      <w:del w:id="246" w:author="Patrick Ames" w:date="2020-11-10T08:50:00Z">
        <w:r w:rsidDel="002C0507">
          <w:delText xml:space="preserve">or </w:delText>
        </w:r>
      </w:del>
      <w:ins w:id="247" w:author="Patrick Ames" w:date="2020-11-10T08:50:00Z">
        <w:r w:rsidR="002C0507">
          <w:t xml:space="preserve">in </w:t>
        </w:r>
      </w:ins>
      <w:r>
        <w:t>not to interrupt processing</w:t>
      </w:r>
    </w:p>
    <w:p w14:paraId="1DFB4C35" w14:textId="6C8B0995" w:rsidR="009F192E" w:rsidDel="002C0507" w:rsidRDefault="009F192E">
      <w:pPr>
        <w:pStyle w:val="BodyText"/>
        <w:rPr>
          <w:del w:id="248" w:author="Patrick Ames" w:date="2020-11-10T08:50:00Z"/>
          <w:lang w:val="en-GB"/>
        </w:rPr>
        <w:pPrChange w:id="249" w:author="Patrick Ames" w:date="2020-11-10T08:50:00Z">
          <w:pPr>
            <w:pStyle w:val="BodyText"/>
            <w:spacing w:before="0" w:after="0"/>
          </w:pPr>
        </w:pPrChange>
      </w:pPr>
    </w:p>
    <w:p w14:paraId="4CA75D21" w14:textId="1446E3D0" w:rsidR="009F192E" w:rsidRPr="003F6F45" w:rsidRDefault="009F192E">
      <w:pPr>
        <w:pStyle w:val="BodyText"/>
        <w:rPr>
          <w:lang w:val="en-GB"/>
        </w:rPr>
        <w:pPrChange w:id="250" w:author="Patrick Ames" w:date="2020-11-10T08:50:00Z">
          <w:pPr>
            <w:pStyle w:val="BodyText"/>
            <w:spacing w:before="0" w:after="0"/>
          </w:pPr>
        </w:pPrChange>
      </w:pPr>
      <w:r>
        <w:rPr>
          <w:lang w:val="en-GB"/>
        </w:rPr>
        <w:t>It is possible to remove some CPUs using</w:t>
      </w:r>
      <w:ins w:id="251" w:author="Patrick Ames" w:date="2020-11-10T08:50:00Z">
        <w:r w:rsidR="002C0507">
          <w:rPr>
            <w:lang w:val="en-GB"/>
          </w:rPr>
          <w:t xml:space="preserve"> the</w:t>
        </w:r>
      </w:ins>
      <w:r>
        <w:rPr>
          <w:lang w:val="en-GB"/>
        </w:rPr>
        <w:t xml:space="preserve"> </w:t>
      </w:r>
      <w:proofErr w:type="spellStart"/>
      <w:r w:rsidRPr="002C0507">
        <w:rPr>
          <w:bCs/>
          <w:i/>
          <w:rPrChange w:id="252" w:author="Patrick Ames" w:date="2020-11-10T08:50:00Z">
            <w:rPr>
              <w:b/>
              <w:i/>
            </w:rPr>
          </w:rPrChange>
        </w:rPr>
        <w:t>isolcpus</w:t>
      </w:r>
      <w:proofErr w:type="spellEnd"/>
      <w:r w:rsidRPr="002C0507">
        <w:rPr>
          <w:bCs/>
        </w:rPr>
        <w:t xml:space="preserve"> </w:t>
      </w:r>
      <w:r>
        <w:t xml:space="preserve">kernel parameter. </w:t>
      </w:r>
      <w:r>
        <w:rPr>
          <w:lang w:val="en-GB"/>
        </w:rPr>
        <w:t>This kernel</w:t>
      </w:r>
      <w:r>
        <w:t xml:space="preserve"> parameter has to be provisioned at the system startup. </w:t>
      </w:r>
      <w:ins w:id="253" w:author="Patrick Ames" w:date="2020-11-10T08:50:00Z">
        <w:r w:rsidR="002C0507">
          <w:t xml:space="preserve">The </w:t>
        </w:r>
      </w:ins>
      <w:r>
        <w:t xml:space="preserve">GRUB configuration is updated to define </w:t>
      </w:r>
      <w:proofErr w:type="spellStart"/>
      <w:r w:rsidRPr="003F6F45">
        <w:rPr>
          <w:i/>
          <w:iCs/>
        </w:rPr>
        <w:t>isolcpus</w:t>
      </w:r>
      <w:proofErr w:type="spellEnd"/>
      <w:r>
        <w:t xml:space="preserve"> parameter and the</w:t>
      </w:r>
      <w:ins w:id="254" w:author="Patrick Ames" w:date="2020-11-10T08:51:00Z">
        <w:r w:rsidR="002C0507">
          <w:t>n the</w:t>
        </w:r>
      </w:ins>
      <w:r>
        <w:t xml:space="preserve"> system restarted.</w:t>
      </w:r>
    </w:p>
    <w:p w14:paraId="4BAC8697" w14:textId="7E9E585C" w:rsidR="009F192E" w:rsidDel="002C0507" w:rsidRDefault="009F192E">
      <w:pPr>
        <w:pStyle w:val="BodyText"/>
        <w:rPr>
          <w:del w:id="255" w:author="Patrick Ames" w:date="2020-11-10T08:51:00Z"/>
        </w:rPr>
        <w:pPrChange w:id="256" w:author="Patrick Ames" w:date="2020-11-10T08:50:00Z">
          <w:pPr>
            <w:pStyle w:val="BodyText"/>
            <w:spacing w:before="0" w:after="0"/>
          </w:pPr>
        </w:pPrChange>
      </w:pPr>
    </w:p>
    <w:p w14:paraId="34B43343" w14:textId="3894812A" w:rsidR="009F192E" w:rsidRPr="00E82FD3" w:rsidRDefault="009F192E">
      <w:pPr>
        <w:pStyle w:val="BodyText"/>
        <w:rPr>
          <w:b/>
          <w:u w:val="single"/>
          <w:lang w:val="en-GB"/>
        </w:rPr>
        <w:pPrChange w:id="257" w:author="Patrick Ames" w:date="2020-11-10T08:50:00Z">
          <w:pPr>
            <w:pStyle w:val="BodyText"/>
            <w:spacing w:before="0" w:after="0"/>
          </w:pPr>
        </w:pPrChange>
      </w:pPr>
      <w:del w:id="258" w:author="Patrick Ames" w:date="2020-11-10T08:51:00Z">
        <w:r w:rsidRPr="00E82FD3" w:rsidDel="002C0507">
          <w:rPr>
            <w:lang w:val="en-GB"/>
          </w:rPr>
          <w:delText xml:space="preserve">In the </w:delText>
        </w:r>
      </w:del>
      <w:ins w:id="259" w:author="Patrick Ames" w:date="2020-11-10T08:51:00Z">
        <w:r w:rsidR="002C0507">
          <w:rPr>
            <w:lang w:val="en-GB"/>
          </w:rPr>
          <w:t>This next</w:t>
        </w:r>
        <w:r w:rsidR="002C0507" w:rsidRPr="00E82FD3">
          <w:rPr>
            <w:lang w:val="en-GB"/>
          </w:rPr>
          <w:t xml:space="preserve"> </w:t>
        </w:r>
      </w:ins>
      <w:r w:rsidRPr="00E82FD3">
        <w:rPr>
          <w:lang w:val="en-GB"/>
        </w:rPr>
        <w:t xml:space="preserve">example </w:t>
      </w:r>
      <w:del w:id="260" w:author="Patrick Ames" w:date="2020-11-10T08:51:00Z">
        <w:r w:rsidRPr="00E82FD3" w:rsidDel="002C0507">
          <w:rPr>
            <w:lang w:val="en-GB"/>
          </w:rPr>
          <w:delText xml:space="preserve">below </w:delText>
        </w:r>
        <w:r w:rsidDel="002C0507">
          <w:rPr>
            <w:lang w:val="en-GB"/>
          </w:rPr>
          <w:delText>we are keeping</w:delText>
        </w:r>
      </w:del>
      <w:ins w:id="261" w:author="Patrick Ames" w:date="2020-11-10T08:51:00Z">
        <w:r w:rsidR="002C0507">
          <w:rPr>
            <w:lang w:val="en-GB"/>
          </w:rPr>
          <w:t>keeps</w:t>
        </w:r>
      </w:ins>
      <w:r>
        <w:rPr>
          <w:lang w:val="en-GB"/>
        </w:rPr>
        <w:t xml:space="preserve"> only CPU 0,1,24</w:t>
      </w:r>
      <w:ins w:id="262" w:author="Patrick Ames" w:date="2020-11-10T08:51:00Z">
        <w:r w:rsidR="002C0507">
          <w:rPr>
            <w:lang w:val="en-GB"/>
          </w:rPr>
          <w:t>,</w:t>
        </w:r>
      </w:ins>
      <w:r>
        <w:rPr>
          <w:lang w:val="en-GB"/>
        </w:rPr>
        <w:t xml:space="preserve"> and 25 for the Linux </w:t>
      </w:r>
      <w:del w:id="263" w:author="Patrick Ames" w:date="2020-11-10T08:51:00Z">
        <w:r w:rsidDel="002C0507">
          <w:rPr>
            <w:lang w:val="en-GB"/>
          </w:rPr>
          <w:delText>Operating System</w:delText>
        </w:r>
      </w:del>
      <w:ins w:id="264" w:author="Patrick Ames" w:date="2020-11-10T08:51:00Z">
        <w:r w:rsidR="002C0507">
          <w:rPr>
            <w:lang w:val="en-GB"/>
          </w:rPr>
          <w:t>OS</w:t>
        </w:r>
      </w:ins>
      <w:r>
        <w:rPr>
          <w:lang w:val="en-GB"/>
        </w:rPr>
        <w:t xml:space="preserve"> excluding them from </w:t>
      </w:r>
      <w:ins w:id="265" w:author="Patrick Ames" w:date="2020-11-10T08:51:00Z">
        <w:r w:rsidR="002C0507">
          <w:rPr>
            <w:lang w:val="en-GB"/>
          </w:rPr>
          <w:t xml:space="preserve">the </w:t>
        </w:r>
      </w:ins>
      <w:proofErr w:type="spellStart"/>
      <w:r w:rsidRPr="009404A2">
        <w:rPr>
          <w:i/>
          <w:iCs/>
          <w:lang w:val="en-GB"/>
        </w:rPr>
        <w:t>isolcpus</w:t>
      </w:r>
      <w:proofErr w:type="spellEnd"/>
      <w:r>
        <w:rPr>
          <w:lang w:val="en-GB"/>
        </w:rPr>
        <w:t xml:space="preserve"> list. </w:t>
      </w:r>
      <w:del w:id="266" w:author="Patrick Ames" w:date="2020-11-10T08:51:00Z">
        <w:r w:rsidDel="002C0507">
          <w:rPr>
            <w:lang w:val="en-GB"/>
          </w:rPr>
          <w:delText xml:space="preserve">We </w:delText>
        </w:r>
      </w:del>
      <w:ins w:id="267" w:author="Patrick Ames" w:date="2020-11-10T08:51:00Z">
        <w:r w:rsidR="002C0507">
          <w:rPr>
            <w:lang w:val="en-GB"/>
          </w:rPr>
          <w:t xml:space="preserve">It’s </w:t>
        </w:r>
      </w:ins>
      <w:r>
        <w:rPr>
          <w:lang w:val="en-GB"/>
        </w:rPr>
        <w:t>strongly recommend</w:t>
      </w:r>
      <w:ins w:id="268" w:author="Patrick Ames" w:date="2020-11-10T08:51:00Z">
        <w:r w:rsidR="002C0507">
          <w:rPr>
            <w:lang w:val="en-GB"/>
          </w:rPr>
          <w:t>ed</w:t>
        </w:r>
      </w:ins>
      <w:r>
        <w:rPr>
          <w:lang w:val="en-GB"/>
        </w:rPr>
        <w:t xml:space="preserve"> </w:t>
      </w:r>
      <w:del w:id="269" w:author="Patrick Ames" w:date="2020-11-10T08:51:00Z">
        <w:r w:rsidDel="002C0507">
          <w:rPr>
            <w:lang w:val="en-GB"/>
          </w:rPr>
          <w:delText xml:space="preserve">using </w:delText>
        </w:r>
      </w:del>
      <w:ins w:id="270" w:author="Patrick Ames" w:date="2020-11-10T08:51:00Z">
        <w:r w:rsidR="002C0507">
          <w:rPr>
            <w:lang w:val="en-GB"/>
          </w:rPr>
          <w:t xml:space="preserve">to use </w:t>
        </w:r>
      </w:ins>
      <w:r>
        <w:rPr>
          <w:lang w:val="en-GB"/>
        </w:rPr>
        <w:t xml:space="preserve">at </w:t>
      </w:r>
      <w:del w:id="271" w:author="Patrick Ames" w:date="2020-11-10T08:52:00Z">
        <w:r w:rsidDel="002C0507">
          <w:rPr>
            <w:lang w:val="en-GB"/>
          </w:rPr>
          <w:delText xml:space="preserve">list </w:delText>
        </w:r>
      </w:del>
      <w:ins w:id="272" w:author="Patrick Ames" w:date="2020-11-10T08:52:00Z">
        <w:r w:rsidR="002C0507">
          <w:rPr>
            <w:lang w:val="en-GB"/>
          </w:rPr>
          <w:t xml:space="preserve">least </w:t>
        </w:r>
      </w:ins>
      <w:r>
        <w:rPr>
          <w:lang w:val="en-GB"/>
        </w:rPr>
        <w:t>the first CPU (main core and its sibling) on each NUMA.</w:t>
      </w:r>
    </w:p>
    <w:p w14:paraId="001F541B" w14:textId="342BF895" w:rsidR="009F192E" w:rsidRPr="00E82FD3" w:rsidDel="002C0507" w:rsidRDefault="009F192E">
      <w:pPr>
        <w:pStyle w:val="BodyText"/>
        <w:rPr>
          <w:del w:id="273" w:author="Patrick Ames" w:date="2020-11-10T08:52:00Z"/>
          <w:b/>
          <w:u w:val="single"/>
          <w:lang w:val="en-GB"/>
        </w:rPr>
        <w:pPrChange w:id="274" w:author="Patrick Ames" w:date="2020-11-10T08:50:00Z">
          <w:pPr>
            <w:spacing w:after="0"/>
          </w:pPr>
        </w:pPrChange>
      </w:pPr>
    </w:p>
    <w:p w14:paraId="4CEA3D37" w14:textId="77777777" w:rsidR="009F192E" w:rsidRPr="00F87F6F" w:rsidRDefault="009F192E" w:rsidP="009F19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513B43AB" w14:textId="77777777" w:rsidR="009F192E" w:rsidRPr="00E82FD3" w:rsidRDefault="009F192E" w:rsidP="009F192E">
      <w:pPr>
        <w:spacing w:after="0"/>
        <w:rPr>
          <w:rFonts w:ascii="Arial Narrow" w:hAnsi="Arial Narrow" w:cs="Courier New"/>
          <w:sz w:val="22"/>
          <w:szCs w:val="22"/>
        </w:rPr>
      </w:pPr>
      <w:r w:rsidRPr="00E82FD3">
        <w:rPr>
          <w:rFonts w:ascii="Arial Narrow" w:hAnsi="Arial Narrow" w:cs="Courier New"/>
          <w:sz w:val="22"/>
          <w:szCs w:val="22"/>
        </w:rPr>
        <w:t xml:space="preserve">GRUB_CMDLINE_LINUX="console=tty0 console=ttyS0,115200n8 </w:t>
      </w:r>
      <w:proofErr w:type="spellStart"/>
      <w:r w:rsidRPr="00E82FD3">
        <w:rPr>
          <w:rFonts w:ascii="Arial Narrow" w:hAnsi="Arial Narrow" w:cs="Courier New"/>
          <w:sz w:val="22"/>
          <w:szCs w:val="22"/>
        </w:rPr>
        <w:t>crashkernel</w:t>
      </w:r>
      <w:proofErr w:type="spellEnd"/>
      <w:r w:rsidRPr="00E82FD3">
        <w:rPr>
          <w:rFonts w:ascii="Arial Narrow" w:hAnsi="Arial Narrow" w:cs="Courier New"/>
          <w:sz w:val="22"/>
          <w:szCs w:val="22"/>
        </w:rPr>
        <w:t xml:space="preserve">=auto </w:t>
      </w:r>
      <w:proofErr w:type="spellStart"/>
      <w:r w:rsidRPr="00E82FD3">
        <w:rPr>
          <w:rFonts w:ascii="Arial Narrow" w:hAnsi="Arial Narrow" w:cs="Courier New"/>
          <w:sz w:val="22"/>
          <w:szCs w:val="22"/>
        </w:rPr>
        <w:t>rhgb</w:t>
      </w:r>
      <w:proofErr w:type="spellEnd"/>
      <w:r w:rsidRPr="00E82FD3">
        <w:rPr>
          <w:rFonts w:ascii="Arial Narrow" w:hAnsi="Arial Narrow" w:cs="Courier New"/>
          <w:sz w:val="22"/>
          <w:szCs w:val="22"/>
        </w:rPr>
        <w:t xml:space="preserve"> quiet </w:t>
      </w:r>
      <w:proofErr w:type="spellStart"/>
      <w:r w:rsidRPr="00E82FD3">
        <w:rPr>
          <w:rFonts w:ascii="Arial Narrow" w:hAnsi="Arial Narrow" w:cs="Courier New"/>
          <w:sz w:val="22"/>
          <w:szCs w:val="22"/>
        </w:rPr>
        <w:t>default_hugepagesz</w:t>
      </w:r>
      <w:proofErr w:type="spellEnd"/>
      <w:r w:rsidRPr="00E82FD3">
        <w:rPr>
          <w:rFonts w:ascii="Arial Narrow" w:hAnsi="Arial Narrow" w:cs="Courier New"/>
          <w:sz w:val="22"/>
          <w:szCs w:val="22"/>
        </w:rPr>
        <w:t xml:space="preserve">=1GB </w:t>
      </w:r>
      <w:proofErr w:type="spellStart"/>
      <w:r w:rsidRPr="00E82FD3">
        <w:rPr>
          <w:rFonts w:ascii="Arial Narrow" w:hAnsi="Arial Narrow" w:cs="Courier New"/>
          <w:sz w:val="22"/>
          <w:szCs w:val="22"/>
        </w:rPr>
        <w:t>hugepagesz</w:t>
      </w:r>
      <w:proofErr w:type="spellEnd"/>
      <w:r w:rsidRPr="00E82FD3">
        <w:rPr>
          <w:rFonts w:ascii="Arial Narrow" w:hAnsi="Arial Narrow" w:cs="Courier New"/>
          <w:sz w:val="22"/>
          <w:szCs w:val="22"/>
        </w:rPr>
        <w:t xml:space="preserve">=1G </w:t>
      </w:r>
      <w:proofErr w:type="spellStart"/>
      <w:r w:rsidRPr="00E82FD3">
        <w:rPr>
          <w:rFonts w:ascii="Arial Narrow" w:hAnsi="Arial Narrow" w:cs="Courier New"/>
          <w:sz w:val="22"/>
          <w:szCs w:val="22"/>
        </w:rPr>
        <w:t>hugepages</w:t>
      </w:r>
      <w:proofErr w:type="spellEnd"/>
      <w:r w:rsidRPr="00E82FD3">
        <w:rPr>
          <w:rFonts w:ascii="Arial Narrow" w:hAnsi="Arial Narrow" w:cs="Courier New"/>
          <w:sz w:val="22"/>
          <w:szCs w:val="22"/>
        </w:rPr>
        <w:t xml:space="preserve">=28 </w:t>
      </w:r>
      <w:proofErr w:type="spellStart"/>
      <w:r w:rsidRPr="00E82FD3">
        <w:rPr>
          <w:rFonts w:ascii="Arial Narrow" w:hAnsi="Arial Narrow" w:cs="Courier New"/>
          <w:sz w:val="22"/>
          <w:szCs w:val="22"/>
        </w:rPr>
        <w:t>iommu</w:t>
      </w:r>
      <w:proofErr w:type="spellEnd"/>
      <w:r w:rsidRPr="00E82FD3">
        <w:rPr>
          <w:rFonts w:ascii="Arial Narrow" w:hAnsi="Arial Narrow" w:cs="Courier New"/>
          <w:sz w:val="22"/>
          <w:szCs w:val="22"/>
        </w:rPr>
        <w:t>=</w:t>
      </w:r>
      <w:proofErr w:type="spellStart"/>
      <w:r w:rsidRPr="00E82FD3">
        <w:rPr>
          <w:rFonts w:ascii="Arial Narrow" w:hAnsi="Arial Narrow" w:cs="Courier New"/>
          <w:sz w:val="22"/>
          <w:szCs w:val="22"/>
        </w:rPr>
        <w:t>pt</w:t>
      </w:r>
      <w:proofErr w:type="spellEnd"/>
      <w:r w:rsidRPr="00E82FD3">
        <w:rPr>
          <w:rFonts w:ascii="Arial Narrow" w:hAnsi="Arial Narrow" w:cs="Courier New"/>
          <w:sz w:val="22"/>
          <w:szCs w:val="22"/>
        </w:rPr>
        <w:t xml:space="preserve"> </w:t>
      </w:r>
      <w:proofErr w:type="spellStart"/>
      <w:r w:rsidRPr="00E82FD3">
        <w:rPr>
          <w:rFonts w:ascii="Arial Narrow" w:hAnsi="Arial Narrow" w:cs="Courier New"/>
          <w:sz w:val="22"/>
          <w:szCs w:val="22"/>
        </w:rPr>
        <w:t>intel_iommu</w:t>
      </w:r>
      <w:proofErr w:type="spellEnd"/>
      <w:r w:rsidRPr="00E82FD3">
        <w:rPr>
          <w:rFonts w:ascii="Arial Narrow" w:hAnsi="Arial Narrow" w:cs="Courier New"/>
          <w:sz w:val="22"/>
          <w:szCs w:val="22"/>
        </w:rPr>
        <w:t xml:space="preserve">=on </w:t>
      </w:r>
      <w:proofErr w:type="spellStart"/>
      <w:r w:rsidRPr="00E82FD3">
        <w:rPr>
          <w:rFonts w:ascii="Arial Narrow" w:hAnsi="Arial Narrow" w:cs="Courier New"/>
          <w:sz w:val="22"/>
          <w:szCs w:val="22"/>
        </w:rPr>
        <w:t>isolcpus</w:t>
      </w:r>
      <w:proofErr w:type="spellEnd"/>
      <w:r w:rsidRPr="00E82FD3">
        <w:rPr>
          <w:rFonts w:ascii="Arial Narrow" w:hAnsi="Arial Narrow" w:cs="Courier New"/>
          <w:sz w:val="22"/>
          <w:szCs w:val="22"/>
        </w:rPr>
        <w:t>=</w:t>
      </w:r>
      <w:r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699FD36E"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337F1AC6" w14:textId="77777777" w:rsidR="009F192E" w:rsidRPr="003D1A9B" w:rsidRDefault="009F192E" w:rsidP="009F192E">
      <w:pPr>
        <w:pStyle w:val="BodyText"/>
        <w:spacing w:before="0" w:after="0"/>
        <w:rPr>
          <w:lang w:val="pl-PL"/>
        </w:rPr>
      </w:pPr>
    </w:p>
    <w:p w14:paraId="2E32E26A" w14:textId="4EE3143E" w:rsidR="009F192E" w:rsidRDefault="009F192E" w:rsidP="009F192E">
      <w:pPr>
        <w:pStyle w:val="BodyText"/>
        <w:spacing w:before="0" w:after="0"/>
        <w:rPr>
          <w:lang w:val="en-GB"/>
        </w:rPr>
      </w:pPr>
      <w:del w:id="275" w:author="Patrick Ames" w:date="2020-11-10T08:52:00Z">
        <w:r w:rsidDel="002C0507">
          <w:rPr>
            <w:lang w:val="en-GB"/>
          </w:rPr>
          <w:delText xml:space="preserve">We </w:delText>
        </w:r>
      </w:del>
      <w:ins w:id="276" w:author="Patrick Ames" w:date="2020-11-10T08:52:00Z">
        <w:r w:rsidR="002C0507">
          <w:rPr>
            <w:lang w:val="en-GB"/>
          </w:rPr>
          <w:t xml:space="preserve">You </w:t>
        </w:r>
      </w:ins>
      <w:r>
        <w:rPr>
          <w:lang w:val="en-GB"/>
        </w:rPr>
        <w:t xml:space="preserve">also need to specify the CPUs that have to be used by the Linux </w:t>
      </w:r>
      <w:del w:id="277" w:author="Patrick Ames" w:date="2020-11-10T08:52:00Z">
        <w:r w:rsidDel="002C0507">
          <w:rPr>
            <w:lang w:val="en-GB"/>
          </w:rPr>
          <w:delText>Operating system</w:delText>
        </w:r>
      </w:del>
      <w:ins w:id="278" w:author="Patrick Ames" w:date="2020-11-10T08:52:00Z">
        <w:r w:rsidR="002C0507">
          <w:rPr>
            <w:lang w:val="en-GB"/>
          </w:rPr>
          <w:t>OS</w:t>
        </w:r>
      </w:ins>
      <w:r>
        <w:rPr>
          <w:lang w:val="en-GB"/>
        </w:rPr>
        <w:t xml:space="preserve"> in</w:t>
      </w:r>
      <w:ins w:id="279" w:author="Patrick Ames" w:date="2020-11-10T08:52:00Z">
        <w:r w:rsidR="002C0507">
          <w:rPr>
            <w:lang w:val="en-GB"/>
          </w:rPr>
          <w:t xml:space="preserve"> the</w:t>
        </w:r>
      </w:ins>
      <w:r>
        <w:rPr>
          <w:lang w:val="en-GB"/>
        </w:rPr>
        <w:t xml:space="preserve"> </w:t>
      </w:r>
      <w:proofErr w:type="spellStart"/>
      <w:r>
        <w:rPr>
          <w:lang w:val="en-GB"/>
        </w:rPr>
        <w:t>Systemd</w:t>
      </w:r>
      <w:proofErr w:type="spellEnd"/>
      <w:r>
        <w:rPr>
          <w:lang w:val="en-GB"/>
        </w:rPr>
        <w:t xml:space="preserve"> configuration file (this step is useless when RedHat </w:t>
      </w:r>
      <w:del w:id="280" w:author="Patrick Ames" w:date="2020-11-10T08:52:00Z">
        <w:r w:rsidDel="002C0507">
          <w:rPr>
            <w:lang w:val="en-GB"/>
          </w:rPr>
          <w:delText>Operating system</w:delText>
        </w:r>
      </w:del>
      <w:ins w:id="281" w:author="Patrick Ames" w:date="2020-11-10T08:52:00Z">
        <w:r w:rsidR="002C0507">
          <w:rPr>
            <w:lang w:val="en-GB"/>
          </w:rPr>
          <w:t>OS</w:t>
        </w:r>
      </w:ins>
      <w:r>
        <w:rPr>
          <w:lang w:val="en-GB"/>
        </w:rPr>
        <w:t xml:space="preserve"> is used with </w:t>
      </w:r>
      <w:ins w:id="282" w:author="Patrick Ames" w:date="2020-11-10T08:55:00Z">
        <w:r w:rsidR="001058B2" w:rsidRPr="00A458A4">
          <w:rPr>
            <w:rFonts w:ascii="Arial Narrow" w:hAnsi="Arial Narrow"/>
            <w:sz w:val="22"/>
            <w:szCs w:val="22"/>
          </w:rPr>
          <w:t>tuned</w:t>
        </w:r>
        <w:r w:rsidR="001058B2" w:rsidDel="001058B2">
          <w:rPr>
            <w:lang w:val="en-GB"/>
          </w:rPr>
          <w:t xml:space="preserve"> </w:t>
        </w:r>
      </w:ins>
      <w:del w:id="283" w:author="Patrick Ames" w:date="2020-11-10T08:55:00Z">
        <w:r w:rsidDel="001058B2">
          <w:rPr>
            <w:lang w:val="en-GB"/>
          </w:rPr>
          <w:delText xml:space="preserve">tuned </w:delText>
        </w:r>
      </w:del>
      <w:del w:id="284" w:author="Patrick Ames" w:date="2020-11-10T08:54:00Z">
        <w:r w:rsidDel="001058B2">
          <w:rPr>
            <w:lang w:val="en-GB"/>
          </w:rPr>
          <w:delText xml:space="preserve">like </w:delText>
        </w:r>
      </w:del>
      <w:ins w:id="285" w:author="Patrick Ames" w:date="2020-11-10T08:54:00Z">
        <w:r w:rsidR="001058B2">
          <w:rPr>
            <w:lang w:val="en-GB"/>
          </w:rPr>
          <w:t xml:space="preserve">as </w:t>
        </w:r>
      </w:ins>
      <w:r>
        <w:rPr>
          <w:lang w:val="en-GB"/>
        </w:rPr>
        <w:t xml:space="preserve">described </w:t>
      </w:r>
      <w:del w:id="286" w:author="Patrick Ames" w:date="2020-11-10T08:55:00Z">
        <w:r w:rsidDel="001058B2">
          <w:rPr>
            <w:lang w:val="en-GB"/>
          </w:rPr>
          <w:delText>here after</w:delText>
        </w:r>
      </w:del>
      <w:ins w:id="287" w:author="Patrick Ames" w:date="2020-11-10T08:55:00Z">
        <w:r w:rsidR="001058B2">
          <w:rPr>
            <w:lang w:val="en-GB"/>
          </w:rPr>
          <w:t>next</w:t>
        </w:r>
      </w:ins>
      <w:r>
        <w:rPr>
          <w:lang w:val="en-GB"/>
        </w:rPr>
        <w:t>):</w:t>
      </w:r>
    </w:p>
    <w:p w14:paraId="7124D718" w14:textId="77777777" w:rsidR="009F192E" w:rsidRPr="005B691A" w:rsidRDefault="009F192E" w:rsidP="009F192E">
      <w:pPr>
        <w:spacing w:after="60" w:line="273" w:lineRule="auto"/>
        <w:rPr>
          <w:rFonts w:ascii="Courier New" w:eastAsia="Courier New" w:hAnsi="Courier New" w:cs="Courier New"/>
          <w:sz w:val="18"/>
          <w:szCs w:val="18"/>
          <w:lang w:val="en-GB"/>
        </w:rPr>
      </w:pPr>
    </w:p>
    <w:p w14:paraId="2D5CA4B6" w14:textId="77777777" w:rsidR="009F192E" w:rsidRPr="00A458A4" w:rsidRDefault="009F192E" w:rsidP="009F192E">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w:t>
      </w:r>
      <w:proofErr w:type="spellStart"/>
      <w:r w:rsidRPr="00A458A4">
        <w:rPr>
          <w:rFonts w:ascii="Arial Narrow" w:eastAsia="Courier New" w:hAnsi="Arial Narrow" w:cs="Courier New"/>
          <w:sz w:val="22"/>
          <w:szCs w:val="22"/>
        </w:rPr>
        <w:t>systemd</w:t>
      </w:r>
      <w:proofErr w:type="spellEnd"/>
      <w:r w:rsidRPr="00A458A4">
        <w:rPr>
          <w:rFonts w:ascii="Arial Narrow" w:eastAsia="Courier New" w:hAnsi="Arial Narrow" w:cs="Courier New"/>
          <w:sz w:val="22"/>
          <w:szCs w:val="22"/>
        </w:rPr>
        <w:t>/</w:t>
      </w:r>
      <w:proofErr w:type="spellStart"/>
      <w:r w:rsidRPr="00A458A4">
        <w:rPr>
          <w:rFonts w:ascii="Arial Narrow" w:eastAsia="Courier New" w:hAnsi="Arial Narrow" w:cs="Courier New"/>
          <w:sz w:val="22"/>
          <w:szCs w:val="22"/>
        </w:rPr>
        <w:t>system.conf</w:t>
      </w:r>
      <w:proofErr w:type="spellEnd"/>
    </w:p>
    <w:p w14:paraId="5627B0A9" w14:textId="77777777" w:rsidR="009F192E" w:rsidRPr="00A458A4" w:rsidRDefault="009F192E" w:rsidP="009F192E">
      <w:pPr>
        <w:pStyle w:val="BodyText"/>
        <w:spacing w:before="0" w:after="0"/>
        <w:rPr>
          <w:rFonts w:ascii="Arial Narrow" w:hAnsi="Arial Narrow"/>
          <w:sz w:val="32"/>
          <w:szCs w:val="32"/>
          <w:lang w:val="en-GB"/>
        </w:rPr>
      </w:pPr>
      <w:proofErr w:type="spellStart"/>
      <w:r w:rsidRPr="00A458A4">
        <w:rPr>
          <w:rFonts w:ascii="Arial Narrow" w:eastAsia="Courier New" w:hAnsi="Arial Narrow" w:cs="Courier New"/>
          <w:sz w:val="22"/>
          <w:szCs w:val="22"/>
        </w:rPr>
        <w:t>CPUAffinity</w:t>
      </w:r>
      <w:proofErr w:type="spellEnd"/>
      <w:r w:rsidRPr="00A458A4">
        <w:rPr>
          <w:rFonts w:ascii="Arial Narrow" w:eastAsia="Courier New" w:hAnsi="Arial Narrow" w:cs="Courier New"/>
          <w:sz w:val="22"/>
          <w:szCs w:val="22"/>
        </w:rPr>
        <w:t>=</w:t>
      </w:r>
      <w:r w:rsidRPr="005B691A">
        <w:rPr>
          <w:rFonts w:ascii="Arial Narrow" w:eastAsia="Courier New" w:hAnsi="Arial Narrow" w:cs="Courier New"/>
          <w:b/>
          <w:bCs/>
          <w:color w:val="0070C0"/>
          <w:sz w:val="22"/>
          <w:szCs w:val="22"/>
        </w:rPr>
        <w:t>0-1,24-25</w:t>
      </w:r>
    </w:p>
    <w:p w14:paraId="4BB1155E" w14:textId="77777777" w:rsidR="009F192E" w:rsidRDefault="009F192E" w:rsidP="009F192E">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w:t>
      </w:r>
      <w:proofErr w:type="spellStart"/>
      <w:r>
        <w:rPr>
          <w:rFonts w:ascii="Arial Narrow" w:hAnsi="Arial Narrow"/>
          <w:sz w:val="22"/>
          <w:szCs w:val="22"/>
        </w:rPr>
        <w:t>deamon-reexec</w:t>
      </w:r>
      <w:proofErr w:type="spellEnd"/>
    </w:p>
    <w:p w14:paraId="638D860C" w14:textId="77777777" w:rsidR="009F192E" w:rsidRPr="00A458A4" w:rsidRDefault="009F192E" w:rsidP="009F192E">
      <w:pPr>
        <w:spacing w:after="60"/>
        <w:rPr>
          <w:rFonts w:ascii="Arial Narrow" w:hAnsi="Arial Narrow"/>
          <w:sz w:val="22"/>
          <w:szCs w:val="22"/>
        </w:rPr>
      </w:pPr>
      <w:r>
        <w:rPr>
          <w:rFonts w:ascii="Arial Narrow" w:hAnsi="Arial Narrow"/>
          <w:sz w:val="22"/>
          <w:szCs w:val="22"/>
        </w:rPr>
        <w:t xml:space="preserve">$ </w:t>
      </w:r>
      <w:proofErr w:type="spellStart"/>
      <w:r>
        <w:rPr>
          <w:rFonts w:ascii="Arial Narrow" w:hAnsi="Arial Narrow"/>
          <w:sz w:val="22"/>
          <w:szCs w:val="22"/>
        </w:rPr>
        <w:t>sudo</w:t>
      </w:r>
      <w:proofErr w:type="spellEnd"/>
      <w:r>
        <w:rPr>
          <w:rFonts w:ascii="Arial Narrow" w:hAnsi="Arial Narrow"/>
          <w:sz w:val="22"/>
          <w:szCs w:val="22"/>
        </w:rPr>
        <w:t xml:space="preserve"> </w:t>
      </w:r>
      <w:proofErr w:type="spellStart"/>
      <w:r w:rsidRPr="005B691A">
        <w:rPr>
          <w:rFonts w:ascii="Arial Narrow" w:hAnsi="Arial Narrow"/>
          <w:sz w:val="22"/>
          <w:szCs w:val="22"/>
        </w:rPr>
        <w:t>systemctl</w:t>
      </w:r>
      <w:proofErr w:type="spellEnd"/>
      <w:r w:rsidRPr="005B691A">
        <w:rPr>
          <w:rFonts w:ascii="Arial Narrow" w:hAnsi="Arial Narrow"/>
          <w:sz w:val="22"/>
          <w:szCs w:val="22"/>
        </w:rPr>
        <w:t xml:space="preserve"> </w:t>
      </w:r>
      <w:proofErr w:type="spellStart"/>
      <w:r w:rsidRPr="005B691A">
        <w:rPr>
          <w:rFonts w:ascii="Arial Narrow" w:hAnsi="Arial Narrow"/>
          <w:sz w:val="22"/>
          <w:szCs w:val="22"/>
        </w:rPr>
        <w:t>system.slice</w:t>
      </w:r>
      <w:proofErr w:type="spellEnd"/>
      <w:r w:rsidRPr="005B691A">
        <w:rPr>
          <w:rFonts w:ascii="Arial Narrow" w:hAnsi="Arial Narrow"/>
          <w:sz w:val="22"/>
          <w:szCs w:val="22"/>
        </w:rPr>
        <w:t xml:space="preserve"> restart</w:t>
      </w:r>
    </w:p>
    <w:p w14:paraId="475C5E77" w14:textId="77777777" w:rsidR="009F192E" w:rsidRPr="00310E2E" w:rsidRDefault="009F192E" w:rsidP="009F192E">
      <w:pPr>
        <w:pStyle w:val="BodyText"/>
        <w:spacing w:before="0" w:after="0"/>
      </w:pPr>
    </w:p>
    <w:p w14:paraId="3DA0C87B" w14:textId="70B51E36" w:rsidR="009F192E" w:rsidRDefault="009F192E">
      <w:pPr>
        <w:pStyle w:val="BodyText"/>
        <w:rPr>
          <w:lang w:val="en-GB"/>
        </w:rPr>
        <w:pPrChange w:id="288" w:author="Patrick Ames" w:date="2020-11-10T08:54:00Z">
          <w:pPr>
            <w:pStyle w:val="BodyText"/>
            <w:spacing w:before="0" w:after="0"/>
          </w:pPr>
        </w:pPrChange>
      </w:pPr>
      <w:r w:rsidRPr="002C0507">
        <w:rPr>
          <w:rPrChange w:id="289" w:author="Patrick Ames" w:date="2020-11-10T08:54:00Z">
            <w:rPr>
              <w:lang w:val="en-GB"/>
            </w:rPr>
          </w:rPrChange>
        </w:rPr>
        <w:t>When</w:t>
      </w:r>
      <w:r>
        <w:rPr>
          <w:lang w:val="en-GB"/>
        </w:rPr>
        <w:t xml:space="preserve"> a RedHat Linux </w:t>
      </w:r>
      <w:del w:id="290" w:author="Patrick Ames" w:date="2020-11-10T08:54:00Z">
        <w:r w:rsidDel="002C0507">
          <w:rPr>
            <w:lang w:val="en-GB"/>
          </w:rPr>
          <w:delText>Operating System</w:delText>
        </w:r>
      </w:del>
      <w:ins w:id="291" w:author="Patrick Ames" w:date="2020-11-10T08:54:00Z">
        <w:r w:rsidR="002C0507">
          <w:rPr>
            <w:lang w:val="en-GB"/>
          </w:rPr>
          <w:t>OS</w:t>
        </w:r>
      </w:ins>
      <w:r>
        <w:rPr>
          <w:lang w:val="en-GB"/>
        </w:rPr>
        <w:t xml:space="preserve"> is used, it’s </w:t>
      </w:r>
      <w:del w:id="292" w:author="Patrick Ames" w:date="2020-11-10T08:54:00Z">
        <w:r w:rsidDel="001058B2">
          <w:rPr>
            <w:lang w:val="en-GB"/>
          </w:rPr>
          <w:delText xml:space="preserve">also </w:delText>
        </w:r>
      </w:del>
      <w:r>
        <w:rPr>
          <w:lang w:val="en-GB"/>
        </w:rPr>
        <w:t xml:space="preserve">recommended to configure </w:t>
      </w:r>
      <w:ins w:id="293" w:author="Patrick Ames" w:date="2020-11-10T08:55:00Z">
        <w:r w:rsidR="001058B2" w:rsidRPr="00A458A4">
          <w:rPr>
            <w:rFonts w:ascii="Arial Narrow" w:hAnsi="Arial Narrow"/>
            <w:sz w:val="22"/>
            <w:szCs w:val="22"/>
          </w:rPr>
          <w:t>tuned</w:t>
        </w:r>
        <w:r w:rsidR="001058B2" w:rsidDel="001058B2">
          <w:rPr>
            <w:lang w:val="en-GB"/>
          </w:rPr>
          <w:t xml:space="preserve"> </w:t>
        </w:r>
      </w:ins>
      <w:del w:id="294" w:author="Patrick Ames" w:date="2020-11-10T08:55:00Z">
        <w:r w:rsidDel="001058B2">
          <w:rPr>
            <w:lang w:val="en-GB"/>
          </w:rPr>
          <w:delText xml:space="preserve">tuned </w:delText>
        </w:r>
      </w:del>
      <w:r>
        <w:rPr>
          <w:lang w:val="en-GB"/>
        </w:rPr>
        <w:t>to get a stronger CPU isolation.</w:t>
      </w:r>
    </w:p>
    <w:p w14:paraId="5C37FAF0" w14:textId="0DFC8FBE" w:rsidR="009F192E" w:rsidDel="002C0507" w:rsidRDefault="009F192E" w:rsidP="009F192E">
      <w:pPr>
        <w:pStyle w:val="BodyText"/>
        <w:spacing w:before="0" w:after="0"/>
        <w:rPr>
          <w:del w:id="295" w:author="Patrick Ames" w:date="2020-11-10T08:54:00Z"/>
          <w:lang w:val="en-GB"/>
        </w:rPr>
      </w:pPr>
    </w:p>
    <w:p w14:paraId="6AA2A45F" w14:textId="77777777" w:rsidR="009F192E" w:rsidRPr="00A458A4" w:rsidRDefault="009F192E" w:rsidP="009F192E">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w:t>
      </w:r>
      <w:proofErr w:type="spellStart"/>
      <w:r w:rsidRPr="00A458A4">
        <w:rPr>
          <w:rFonts w:ascii="Arial Narrow" w:eastAsia="Courier New" w:hAnsi="Arial Narrow" w:cs="Courier New"/>
          <w:sz w:val="22"/>
          <w:szCs w:val="22"/>
        </w:rPr>
        <w:t>etc</w:t>
      </w:r>
      <w:proofErr w:type="spellEnd"/>
      <w:r w:rsidRPr="00A458A4">
        <w:rPr>
          <w:rFonts w:ascii="Arial Narrow" w:eastAsia="Courier New" w:hAnsi="Arial Narrow" w:cs="Courier New"/>
          <w:sz w:val="22"/>
          <w:szCs w:val="22"/>
        </w:rPr>
        <w:t>/tuned/</w:t>
      </w:r>
      <w:proofErr w:type="spellStart"/>
      <w:r w:rsidRPr="00A458A4">
        <w:rPr>
          <w:rFonts w:ascii="Arial Narrow" w:eastAsia="Courier New" w:hAnsi="Arial Narrow" w:cs="Courier New"/>
          <w:sz w:val="22"/>
          <w:szCs w:val="22"/>
        </w:rPr>
        <w:t>cpu</w:t>
      </w:r>
      <w:proofErr w:type="spellEnd"/>
      <w:r w:rsidRPr="00A458A4">
        <w:rPr>
          <w:rFonts w:ascii="Arial Narrow" w:eastAsia="Courier New" w:hAnsi="Arial Narrow" w:cs="Courier New"/>
          <w:sz w:val="22"/>
          <w:szCs w:val="22"/>
        </w:rPr>
        <w:t>-partitioning-</w:t>
      </w:r>
      <w:proofErr w:type="spellStart"/>
      <w:r w:rsidRPr="00A458A4">
        <w:rPr>
          <w:rFonts w:ascii="Arial Narrow" w:eastAsia="Courier New" w:hAnsi="Arial Narrow" w:cs="Courier New"/>
          <w:sz w:val="22"/>
          <w:szCs w:val="22"/>
        </w:rPr>
        <w:t>variables.conf</w:t>
      </w:r>
      <w:proofErr w:type="spellEnd"/>
      <w:r w:rsidRPr="00A458A4">
        <w:rPr>
          <w:rFonts w:ascii="Arial Narrow" w:eastAsia="Courier New" w:hAnsi="Arial Narrow" w:cs="Courier New"/>
          <w:sz w:val="22"/>
          <w:szCs w:val="22"/>
        </w:rPr>
        <w:t xml:space="preserve"> </w:t>
      </w:r>
    </w:p>
    <w:p w14:paraId="7C88D2E2" w14:textId="77777777" w:rsidR="009F192E" w:rsidRPr="00A458A4" w:rsidRDefault="009F192E" w:rsidP="009F192E">
      <w:pPr>
        <w:pStyle w:val="BodyText"/>
        <w:spacing w:before="0" w:after="0"/>
        <w:rPr>
          <w:rFonts w:ascii="Arial Narrow" w:hAnsi="Arial Narrow"/>
          <w:b/>
          <w:sz w:val="22"/>
          <w:szCs w:val="22"/>
          <w:u w:val="single"/>
          <w:lang w:val="en-GB"/>
        </w:rPr>
      </w:pPr>
      <w:proofErr w:type="spellStart"/>
      <w:r w:rsidRPr="00A458A4">
        <w:rPr>
          <w:rFonts w:ascii="Arial Narrow" w:eastAsia="Courier New" w:hAnsi="Arial Narrow" w:cs="Courier New"/>
          <w:b/>
          <w:color w:val="000000" w:themeColor="text1"/>
          <w:sz w:val="22"/>
          <w:szCs w:val="22"/>
        </w:rPr>
        <w:t>isolated_cores</w:t>
      </w:r>
      <w:proofErr w:type="spellEnd"/>
      <w:r w:rsidRPr="00A458A4">
        <w:rPr>
          <w:rFonts w:ascii="Arial Narrow" w:eastAsia="Courier New" w:hAnsi="Arial Narrow" w:cs="Courier New"/>
          <w:b/>
          <w:color w:val="000000" w:themeColor="text1"/>
          <w:sz w:val="22"/>
          <w:szCs w:val="22"/>
        </w:rPr>
        <w:t>=</w:t>
      </w:r>
      <w:r w:rsidRPr="00A458A4">
        <w:rPr>
          <w:rFonts w:ascii="Arial Narrow" w:hAnsi="Arial Narrow" w:cs="Courier New"/>
          <w:b/>
          <w:bCs/>
          <w:color w:val="0070C0"/>
          <w:sz w:val="22"/>
          <w:szCs w:val="22"/>
        </w:rPr>
        <w:t>2-23,26-47</w:t>
      </w:r>
    </w:p>
    <w:p w14:paraId="280F2A67" w14:textId="77777777" w:rsidR="009F192E" w:rsidRPr="00A458A4" w:rsidRDefault="009F192E" w:rsidP="009F192E">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restart tuned</w:t>
      </w:r>
    </w:p>
    <w:p w14:paraId="68DA8676" w14:textId="77777777" w:rsidR="009F192E" w:rsidRDefault="009F192E" w:rsidP="009F192E">
      <w:pPr>
        <w:pStyle w:val="BodyText"/>
        <w:spacing w:before="0" w:after="0"/>
        <w:rPr>
          <w:lang w:val="en-GB"/>
        </w:rPr>
      </w:pPr>
    </w:p>
    <w:p w14:paraId="22653CED" w14:textId="19FC5AC6" w:rsidR="009F192E" w:rsidRPr="001058B2" w:rsidDel="001058B2" w:rsidRDefault="009F192E">
      <w:pPr>
        <w:pStyle w:val="BodyText"/>
        <w:rPr>
          <w:del w:id="296" w:author="Patrick Ames" w:date="2020-11-10T08:56:00Z"/>
          <w:rPrChange w:id="297" w:author="Patrick Ames" w:date="2020-11-10T08:56:00Z">
            <w:rPr>
              <w:del w:id="298" w:author="Patrick Ames" w:date="2020-11-10T08:56:00Z"/>
              <w:lang w:val="en-GB"/>
            </w:rPr>
          </w:rPrChange>
        </w:rPr>
        <w:pPrChange w:id="299" w:author="Patrick Ames" w:date="2020-11-10T08:56:00Z">
          <w:pPr>
            <w:pStyle w:val="BodyText"/>
            <w:spacing w:before="0" w:after="0"/>
          </w:pPr>
        </w:pPrChange>
      </w:pPr>
      <w:r w:rsidRPr="001058B2">
        <w:rPr>
          <w:rPrChange w:id="300" w:author="Patrick Ames" w:date="2020-11-10T08:56:00Z">
            <w:rPr>
              <w:lang w:val="en-GB"/>
            </w:rPr>
          </w:rPrChange>
        </w:rPr>
        <w:t xml:space="preserve">When tuned is used, </w:t>
      </w:r>
      <w:ins w:id="301" w:author="Patrick Ames" w:date="2020-11-10T08:56:00Z">
        <w:r w:rsidR="001058B2" w:rsidRPr="001058B2">
          <w:rPr>
            <w:rPrChange w:id="302" w:author="Patrick Ames" w:date="2020-11-10T08:56:00Z">
              <w:rPr>
                <w:lang w:val="en-GB"/>
              </w:rPr>
            </w:rPrChange>
          </w:rPr>
          <w:t xml:space="preserve">the </w:t>
        </w:r>
      </w:ins>
      <w:proofErr w:type="spellStart"/>
      <w:r w:rsidRPr="001058B2">
        <w:rPr>
          <w:rPrChange w:id="303" w:author="Patrick Ames" w:date="2020-11-10T08:56:00Z">
            <w:rPr>
              <w:b/>
              <w:bCs/>
              <w:i/>
              <w:iCs/>
              <w:lang w:val="en-GB"/>
            </w:rPr>
          </w:rPrChange>
        </w:rPr>
        <w:t>CPUAffinity</w:t>
      </w:r>
      <w:proofErr w:type="spellEnd"/>
      <w:r w:rsidRPr="001058B2">
        <w:rPr>
          <w:rPrChange w:id="304" w:author="Patrick Ames" w:date="2020-11-10T08:56:00Z">
            <w:rPr>
              <w:lang w:val="en-GB"/>
            </w:rPr>
          </w:rPrChange>
        </w:rPr>
        <w:t xml:space="preserve"> value will automatically be overwritten with the CPUs that are not listed in </w:t>
      </w:r>
      <w:proofErr w:type="spellStart"/>
      <w:r w:rsidRPr="001058B2">
        <w:rPr>
          <w:rPrChange w:id="305" w:author="Patrick Ames" w:date="2020-11-10T08:56:00Z">
            <w:rPr>
              <w:b/>
              <w:bCs/>
              <w:i/>
              <w:iCs/>
              <w:lang w:val="en-GB"/>
            </w:rPr>
          </w:rPrChange>
        </w:rPr>
        <w:t>isolated_cores</w:t>
      </w:r>
      <w:proofErr w:type="spellEnd"/>
      <w:ins w:id="306" w:author="Patrick Ames" w:date="2020-11-10T08:56:00Z">
        <w:r w:rsidR="001058B2">
          <w:t xml:space="preserve">. </w:t>
        </w:r>
      </w:ins>
      <w:del w:id="307" w:author="Patrick Ames" w:date="2020-11-10T08:56:00Z">
        <w:r w:rsidRPr="001058B2" w:rsidDel="001058B2">
          <w:rPr>
            <w:rPrChange w:id="308" w:author="Patrick Ames" w:date="2020-11-10T08:56:00Z">
              <w:rPr>
                <w:lang w:val="en-GB"/>
              </w:rPr>
            </w:rPrChange>
          </w:rPr>
          <w:delText>,</w:delText>
        </w:r>
      </w:del>
    </w:p>
    <w:p w14:paraId="20DF24B2" w14:textId="1927D04A" w:rsidR="009F192E" w:rsidDel="001058B2" w:rsidRDefault="009F192E">
      <w:pPr>
        <w:pStyle w:val="BodyText"/>
        <w:rPr>
          <w:del w:id="309" w:author="Patrick Ames" w:date="2020-11-10T08:56:00Z"/>
          <w:lang w:val="en-GB"/>
        </w:rPr>
        <w:pPrChange w:id="310" w:author="Patrick Ames" w:date="2020-11-10T08:56:00Z">
          <w:pPr>
            <w:pStyle w:val="BodyText"/>
            <w:spacing w:before="0" w:after="0"/>
          </w:pPr>
        </w:pPrChange>
      </w:pPr>
    </w:p>
    <w:p w14:paraId="2B8F76EA" w14:textId="46B2A803" w:rsidR="009F192E" w:rsidRDefault="009F192E" w:rsidP="009F192E">
      <w:pPr>
        <w:pStyle w:val="BodyText"/>
        <w:spacing w:before="0" w:after="0"/>
        <w:rPr>
          <w:lang w:val="en-GB"/>
        </w:rPr>
      </w:pPr>
      <w:r>
        <w:rPr>
          <w:lang w:val="en-GB"/>
        </w:rPr>
        <w:t xml:space="preserve">This is important </w:t>
      </w:r>
      <w:ins w:id="311" w:author="Patrick Ames" w:date="2020-11-10T08:56:00Z">
        <w:r w:rsidR="001058B2">
          <w:rPr>
            <w:lang w:val="en-GB"/>
          </w:rPr>
          <w:t xml:space="preserve">in order </w:t>
        </w:r>
      </w:ins>
      <w:r>
        <w:rPr>
          <w:lang w:val="en-GB"/>
        </w:rPr>
        <w:t xml:space="preserve">to keep enough CPUs for the Linux </w:t>
      </w:r>
      <w:del w:id="312" w:author="Patrick Ames" w:date="2020-11-10T08:56:00Z">
        <w:r w:rsidDel="001058B2">
          <w:rPr>
            <w:lang w:val="en-GB"/>
          </w:rPr>
          <w:delText>Operating system</w:delText>
        </w:r>
      </w:del>
      <w:ins w:id="313" w:author="Patrick Ames" w:date="2020-11-10T08:56:00Z">
        <w:r w:rsidR="001058B2">
          <w:rPr>
            <w:lang w:val="en-GB"/>
          </w:rPr>
          <w:t>OS</w:t>
        </w:r>
      </w:ins>
      <w:r>
        <w:rPr>
          <w:lang w:val="en-GB"/>
        </w:rPr>
        <w:t>. Not</w:t>
      </w:r>
      <w:ins w:id="314" w:author="Patrick Ames" w:date="2020-11-10T08:56:00Z">
        <w:r w:rsidR="001058B2">
          <w:rPr>
            <w:lang w:val="en-GB"/>
          </w:rPr>
          <w:t>-</w:t>
        </w:r>
      </w:ins>
      <w:del w:id="315" w:author="Patrick Ames" w:date="2020-11-10T08:56:00Z">
        <w:r w:rsidDel="001058B2">
          <w:rPr>
            <w:lang w:val="en-GB"/>
          </w:rPr>
          <w:delText xml:space="preserve"> </w:delText>
        </w:r>
      </w:del>
      <w:r>
        <w:rPr>
          <w:lang w:val="en-GB"/>
        </w:rPr>
        <w:t xml:space="preserve">isolated CPUs are used by all tasks started and managed by the Linux </w:t>
      </w:r>
      <w:del w:id="316" w:author="Patrick Ames" w:date="2020-11-10T08:56:00Z">
        <w:r w:rsidDel="001058B2">
          <w:rPr>
            <w:lang w:val="en-GB"/>
          </w:rPr>
          <w:delText>Operating system</w:delText>
        </w:r>
      </w:del>
      <w:ins w:id="317" w:author="Patrick Ames" w:date="2020-11-10T08:56:00Z">
        <w:r w:rsidR="001058B2">
          <w:rPr>
            <w:lang w:val="en-GB"/>
          </w:rPr>
          <w:t>OS</w:t>
        </w:r>
      </w:ins>
      <w:r w:rsidR="001D104A">
        <w:rPr>
          <w:lang w:val="en-GB"/>
        </w:rPr>
        <w:t xml:space="preserve"> scheduler</w:t>
      </w:r>
      <w:del w:id="318" w:author="Patrick Ames" w:date="2020-11-10T08:57:00Z">
        <w:r w:rsidDel="001058B2">
          <w:rPr>
            <w:lang w:val="en-GB"/>
          </w:rPr>
          <w:delText>, they are</w:delText>
        </w:r>
      </w:del>
      <w:r>
        <w:rPr>
          <w:lang w:val="en-GB"/>
        </w:rPr>
        <w:t>:</w:t>
      </w:r>
    </w:p>
    <w:p w14:paraId="39D1B5F7" w14:textId="77777777" w:rsidR="009F192E" w:rsidRPr="002E15A1" w:rsidRDefault="009F192E" w:rsidP="00FE424B">
      <w:pPr>
        <w:pStyle w:val="BodyText"/>
        <w:numPr>
          <w:ilvl w:val="0"/>
          <w:numId w:val="2"/>
        </w:numPr>
        <w:spacing w:before="0" w:after="0"/>
        <w:rPr>
          <w:lang w:val="en-GB"/>
        </w:rPr>
      </w:pPr>
      <w:r w:rsidRPr="002E15A1">
        <w:rPr>
          <w:lang w:val="en-GB"/>
        </w:rPr>
        <w:t>System configuration and control tasks</w:t>
      </w:r>
    </w:p>
    <w:p w14:paraId="3D3E9F18" w14:textId="77777777" w:rsidR="009F192E" w:rsidRPr="0079363F" w:rsidRDefault="009F192E" w:rsidP="00FE424B">
      <w:pPr>
        <w:pStyle w:val="BodyText"/>
        <w:numPr>
          <w:ilvl w:val="0"/>
          <w:numId w:val="2"/>
        </w:numPr>
        <w:spacing w:before="0" w:after="0"/>
        <w:rPr>
          <w:lang w:val="fr-FR"/>
        </w:rPr>
      </w:pPr>
      <w:proofErr w:type="spellStart"/>
      <w:r w:rsidRPr="0079363F">
        <w:rPr>
          <w:lang w:val="fr-FR"/>
        </w:rPr>
        <w:t>Contrail</w:t>
      </w:r>
      <w:proofErr w:type="spellEnd"/>
      <w:r w:rsidRPr="0079363F">
        <w:rPr>
          <w:lang w:val="fr-FR"/>
        </w:rPr>
        <w:t xml:space="preserve"> </w:t>
      </w:r>
      <w:r>
        <w:rPr>
          <w:lang w:val="fr-FR"/>
        </w:rPr>
        <w:t xml:space="preserve">vRouter </w:t>
      </w:r>
      <w:r w:rsidRPr="0079363F">
        <w:rPr>
          <w:lang w:val="fr-FR"/>
        </w:rPr>
        <w:t xml:space="preserve">agent (SDN </w:t>
      </w:r>
      <w:r>
        <w:rPr>
          <w:lang w:val="fr-FR"/>
        </w:rPr>
        <w:t>control plane)</w:t>
      </w:r>
    </w:p>
    <w:p w14:paraId="266A37CF" w14:textId="7324C78C" w:rsidR="009F192E" w:rsidRDefault="009F192E" w:rsidP="00FE424B">
      <w:pPr>
        <w:pStyle w:val="BodyText"/>
        <w:numPr>
          <w:ilvl w:val="0"/>
          <w:numId w:val="2"/>
        </w:numPr>
        <w:spacing w:before="0" w:after="0"/>
        <w:rPr>
          <w:lang w:val="en-GB"/>
        </w:rPr>
      </w:pPr>
      <w:r>
        <w:rPr>
          <w:lang w:val="en-GB"/>
        </w:rPr>
        <w:t>Hypervisor configuration and control tasks (</w:t>
      </w:r>
      <w:del w:id="319" w:author="Patrick Ames" w:date="2020-11-10T08:57:00Z">
        <w:r w:rsidDel="001058B2">
          <w:rPr>
            <w:lang w:val="en-GB"/>
          </w:rPr>
          <w:delText>Virtual Machine</w:delText>
        </w:r>
      </w:del>
      <w:ins w:id="320" w:author="Patrick Ames" w:date="2020-11-10T08:57:00Z">
        <w:r w:rsidR="001058B2">
          <w:rPr>
            <w:lang w:val="en-GB"/>
          </w:rPr>
          <w:t>VM</w:t>
        </w:r>
      </w:ins>
      <w:r>
        <w:rPr>
          <w:lang w:val="en-GB"/>
        </w:rPr>
        <w:t xml:space="preserve"> configuration for instance)</w:t>
      </w:r>
    </w:p>
    <w:p w14:paraId="53EBBCBE" w14:textId="65082CCF" w:rsidR="009F192E" w:rsidDel="001058B2" w:rsidRDefault="009F192E" w:rsidP="009F192E">
      <w:pPr>
        <w:pStyle w:val="BodyText"/>
        <w:spacing w:before="0" w:after="0"/>
        <w:rPr>
          <w:del w:id="321" w:author="Patrick Ames" w:date="2020-11-10T08:57:00Z"/>
          <w:lang w:val="en-GB"/>
        </w:rPr>
      </w:pPr>
    </w:p>
    <w:p w14:paraId="15B495E0" w14:textId="49EC43D9" w:rsidR="009F192E" w:rsidRDefault="009F192E" w:rsidP="009F192E">
      <w:pPr>
        <w:pStyle w:val="Heading3"/>
        <w:rPr>
          <w:lang w:val="en-GB"/>
        </w:rPr>
      </w:pPr>
      <w:bookmarkStart w:id="322" w:name="_Toc52294120"/>
      <w:bookmarkStart w:id="323" w:name="_Toc54881624"/>
      <w:r>
        <w:rPr>
          <w:lang w:val="en-GB"/>
        </w:rPr>
        <w:t xml:space="preserve">CPU </w:t>
      </w:r>
      <w:del w:id="324" w:author="Patrick Ames" w:date="2020-11-10T08:57:00Z">
        <w:r w:rsidDel="001058B2">
          <w:rPr>
            <w:lang w:val="en-GB"/>
          </w:rPr>
          <w:delText xml:space="preserve">allocated </w:delText>
        </w:r>
      </w:del>
      <w:ins w:id="325" w:author="Patrick Ames" w:date="2020-11-10T08:57:00Z">
        <w:r w:rsidR="001058B2">
          <w:rPr>
            <w:lang w:val="en-GB"/>
          </w:rPr>
          <w:t xml:space="preserve">Allocated </w:t>
        </w:r>
      </w:ins>
      <w:r>
        <w:rPr>
          <w:lang w:val="en-GB"/>
        </w:rPr>
        <w:t>to the DPDK vRouter</w:t>
      </w:r>
      <w:bookmarkEnd w:id="322"/>
      <w:bookmarkEnd w:id="323"/>
    </w:p>
    <w:p w14:paraId="4BE6657A" w14:textId="77777777" w:rsidR="009F192E" w:rsidRDefault="009F192E" w:rsidP="009F192E">
      <w:pPr>
        <w:pStyle w:val="Heading4"/>
        <w:rPr>
          <w:lang w:val="en-GB"/>
        </w:rPr>
      </w:pPr>
      <w:r>
        <w:rPr>
          <w:lang w:val="en-GB"/>
        </w:rPr>
        <w:t>Packet polling and processing threads</w:t>
      </w:r>
    </w:p>
    <w:p w14:paraId="60CFCE83" w14:textId="6774CD73" w:rsidR="009F192E" w:rsidRPr="001058B2" w:rsidRDefault="009F192E">
      <w:pPr>
        <w:pStyle w:val="BodyText"/>
        <w:rPr>
          <w:rPrChange w:id="326" w:author="Patrick Ames" w:date="2020-11-10T08:57:00Z">
            <w:rPr>
              <w:lang w:val="en-GB"/>
            </w:rPr>
          </w:rPrChange>
        </w:rPr>
        <w:pPrChange w:id="327" w:author="Patrick Ames" w:date="2020-11-10T08:57:00Z">
          <w:pPr>
            <w:pStyle w:val="BodyText"/>
            <w:spacing w:before="0" w:after="0"/>
          </w:pPr>
        </w:pPrChange>
      </w:pPr>
      <w:r w:rsidRPr="001058B2">
        <w:rPr>
          <w:rPrChange w:id="328" w:author="Patrick Ames" w:date="2020-11-10T08:57:00Z">
            <w:rPr>
              <w:lang w:val="en-GB"/>
            </w:rPr>
          </w:rPrChange>
        </w:rPr>
        <w:t xml:space="preserve">DPDK vRouter speed is </w:t>
      </w:r>
      <w:del w:id="329" w:author="Patrick Ames" w:date="2020-11-10T08:57:00Z">
        <w:r w:rsidRPr="001058B2" w:rsidDel="001058B2">
          <w:rPr>
            <w:rPrChange w:id="330" w:author="Patrick Ames" w:date="2020-11-10T08:57:00Z">
              <w:rPr>
                <w:lang w:val="en-GB"/>
              </w:rPr>
            </w:rPrChange>
          </w:rPr>
          <w:delText xml:space="preserve">depending </w:delText>
        </w:r>
      </w:del>
      <w:ins w:id="331" w:author="Patrick Ames" w:date="2020-11-10T08:57:00Z">
        <w:r w:rsidR="001058B2" w:rsidRPr="001058B2">
          <w:rPr>
            <w:rPrChange w:id="332" w:author="Patrick Ames" w:date="2020-11-10T08:57:00Z">
              <w:rPr>
                <w:lang w:val="en-GB"/>
              </w:rPr>
            </w:rPrChange>
          </w:rPr>
          <w:t>depend</w:t>
        </w:r>
        <w:r w:rsidR="001058B2">
          <w:t>ent</w:t>
        </w:r>
        <w:r w:rsidR="001058B2" w:rsidRPr="001058B2">
          <w:rPr>
            <w:rPrChange w:id="333" w:author="Patrick Ames" w:date="2020-11-10T08:57:00Z">
              <w:rPr>
                <w:lang w:val="en-GB"/>
              </w:rPr>
            </w:rPrChange>
          </w:rPr>
          <w:t xml:space="preserve"> </w:t>
        </w:r>
      </w:ins>
      <w:r w:rsidRPr="001058B2">
        <w:rPr>
          <w:rPrChange w:id="334" w:author="Patrick Ames" w:date="2020-11-10T08:57:00Z">
            <w:rPr>
              <w:lang w:val="en-GB"/>
            </w:rPr>
          </w:rPrChange>
        </w:rPr>
        <w:t xml:space="preserve">on the number of CPUs allocated for packet polling and processing. There is a trade-off to be found by each </w:t>
      </w:r>
      <w:del w:id="335" w:author="Patrick Ames" w:date="2020-11-10T08:58:00Z">
        <w:r w:rsidRPr="001058B2" w:rsidDel="001058B2">
          <w:rPr>
            <w:rPrChange w:id="336" w:author="Patrick Ames" w:date="2020-11-10T08:57:00Z">
              <w:rPr>
                <w:lang w:val="en-GB"/>
              </w:rPr>
            </w:rPrChange>
          </w:rPr>
          <w:delText xml:space="preserve">customer </w:delText>
        </w:r>
      </w:del>
      <w:ins w:id="337" w:author="Patrick Ames" w:date="2020-11-10T08:58:00Z">
        <w:r w:rsidR="001058B2">
          <w:t>user</w:t>
        </w:r>
        <w:r w:rsidR="001058B2" w:rsidRPr="001058B2">
          <w:rPr>
            <w:rPrChange w:id="338" w:author="Patrick Ames" w:date="2020-11-10T08:57:00Z">
              <w:rPr>
                <w:lang w:val="en-GB"/>
              </w:rPr>
            </w:rPrChange>
          </w:rPr>
          <w:t xml:space="preserve"> </w:t>
        </w:r>
      </w:ins>
      <w:r w:rsidRPr="001058B2">
        <w:rPr>
          <w:rPrChange w:id="339" w:author="Patrick Ames" w:date="2020-11-10T08:57:00Z">
            <w:rPr>
              <w:lang w:val="en-GB"/>
            </w:rPr>
          </w:rPrChange>
        </w:rPr>
        <w:t>on how many CPU</w:t>
      </w:r>
      <w:ins w:id="340" w:author="Patrick Ames" w:date="2020-11-10T08:58:00Z">
        <w:r w:rsidR="001058B2">
          <w:t>s</w:t>
        </w:r>
      </w:ins>
      <w:r w:rsidRPr="001058B2">
        <w:rPr>
          <w:rPrChange w:id="341" w:author="Patrick Ames" w:date="2020-11-10T08:57:00Z">
            <w:rPr>
              <w:lang w:val="en-GB"/>
            </w:rPr>
          </w:rPrChange>
        </w:rPr>
        <w:t xml:space="preserve"> </w:t>
      </w:r>
      <w:del w:id="342" w:author="Patrick Ames" w:date="2020-11-10T08:58:00Z">
        <w:r w:rsidRPr="001058B2" w:rsidDel="001058B2">
          <w:rPr>
            <w:rPrChange w:id="343" w:author="Patrick Ames" w:date="2020-11-10T08:57:00Z">
              <w:rPr>
                <w:lang w:val="en-GB"/>
              </w:rPr>
            </w:rPrChange>
          </w:rPr>
          <w:delText xml:space="preserve">he </w:delText>
        </w:r>
      </w:del>
      <w:r w:rsidRPr="001058B2">
        <w:rPr>
          <w:rPrChange w:id="344" w:author="Patrick Ames" w:date="2020-11-10T08:57:00Z">
            <w:rPr>
              <w:lang w:val="en-GB"/>
            </w:rPr>
          </w:rPrChange>
        </w:rPr>
        <w:t xml:space="preserve">will </w:t>
      </w:r>
      <w:ins w:id="345" w:author="Patrick Ames" w:date="2020-11-10T08:58:00Z">
        <w:r w:rsidR="001058B2">
          <w:t xml:space="preserve">be </w:t>
        </w:r>
      </w:ins>
      <w:r w:rsidRPr="001058B2">
        <w:rPr>
          <w:rPrChange w:id="346" w:author="Patrick Ames" w:date="2020-11-10T08:57:00Z">
            <w:rPr>
              <w:lang w:val="en-GB"/>
            </w:rPr>
          </w:rPrChange>
        </w:rPr>
        <w:t>use</w:t>
      </w:r>
      <w:ins w:id="347" w:author="Patrick Ames" w:date="2020-11-10T08:58:00Z">
        <w:r w:rsidR="001058B2">
          <w:t>d</w:t>
        </w:r>
      </w:ins>
      <w:r w:rsidRPr="001058B2">
        <w:rPr>
          <w:rPrChange w:id="348" w:author="Patrick Ames" w:date="2020-11-10T08:57:00Z">
            <w:rPr>
              <w:lang w:val="en-GB"/>
            </w:rPr>
          </w:rPrChange>
        </w:rPr>
        <w:t xml:space="preserve"> for </w:t>
      </w:r>
      <w:del w:id="349" w:author="Patrick Ames" w:date="2020-11-10T08:58:00Z">
        <w:r w:rsidRPr="001058B2" w:rsidDel="001058B2">
          <w:rPr>
            <w:rPrChange w:id="350" w:author="Patrick Ames" w:date="2020-11-10T08:57:00Z">
              <w:rPr>
                <w:lang w:val="en-GB"/>
              </w:rPr>
            </w:rPrChange>
          </w:rPr>
          <w:delText xml:space="preserve">its </w:delText>
        </w:r>
      </w:del>
      <w:ins w:id="351" w:author="Patrick Ames" w:date="2020-11-10T08:58:00Z">
        <w:r w:rsidR="001058B2">
          <w:t>their</w:t>
        </w:r>
        <w:r w:rsidR="001058B2" w:rsidRPr="001058B2">
          <w:rPr>
            <w:rPrChange w:id="352" w:author="Patrick Ames" w:date="2020-11-10T08:57:00Z">
              <w:rPr>
                <w:lang w:val="en-GB"/>
              </w:rPr>
            </w:rPrChange>
          </w:rPr>
          <w:t xml:space="preserve"> </w:t>
        </w:r>
      </w:ins>
      <w:r w:rsidRPr="001058B2">
        <w:rPr>
          <w:rPrChange w:id="353" w:author="Patrick Ames" w:date="2020-11-10T08:57:00Z">
            <w:rPr>
              <w:lang w:val="en-GB"/>
            </w:rPr>
          </w:rPrChange>
        </w:rPr>
        <w:t xml:space="preserve">own applications running on </w:t>
      </w:r>
      <w:del w:id="354" w:author="Patrick Ames" w:date="2020-11-10T08:58:00Z">
        <w:r w:rsidRPr="001058B2" w:rsidDel="001058B2">
          <w:rPr>
            <w:rPrChange w:id="355" w:author="Patrick Ames" w:date="2020-11-10T08:57:00Z">
              <w:rPr>
                <w:lang w:val="en-GB"/>
              </w:rPr>
            </w:rPrChange>
          </w:rPr>
          <w:delText>Virtual Machine</w:delText>
        </w:r>
      </w:del>
      <w:ins w:id="356" w:author="Patrick Ames" w:date="2020-11-10T08:58:00Z">
        <w:r w:rsidR="001058B2">
          <w:t>VM</w:t>
        </w:r>
      </w:ins>
      <w:r w:rsidRPr="001058B2">
        <w:rPr>
          <w:rPrChange w:id="357" w:author="Patrick Ames" w:date="2020-11-10T08:57:00Z">
            <w:rPr>
              <w:lang w:val="en-GB"/>
            </w:rPr>
          </w:rPrChange>
        </w:rPr>
        <w:t xml:space="preserve">s and how many CPUs </w:t>
      </w:r>
      <w:del w:id="358" w:author="Patrick Ames" w:date="2020-11-10T08:59:00Z">
        <w:r w:rsidRPr="001058B2" w:rsidDel="001058B2">
          <w:rPr>
            <w:rPrChange w:id="359" w:author="Patrick Ames" w:date="2020-11-10T08:57:00Z">
              <w:rPr>
                <w:lang w:val="en-GB"/>
              </w:rPr>
            </w:rPrChange>
          </w:rPr>
          <w:delText xml:space="preserve">he </w:delText>
        </w:r>
      </w:del>
      <w:r w:rsidRPr="001058B2">
        <w:rPr>
          <w:rPrChange w:id="360" w:author="Patrick Ames" w:date="2020-11-10T08:57:00Z">
            <w:rPr>
              <w:lang w:val="en-GB"/>
            </w:rPr>
          </w:rPrChange>
        </w:rPr>
        <w:t>will</w:t>
      </w:r>
      <w:ins w:id="361" w:author="Patrick Ames" w:date="2020-11-10T08:59:00Z">
        <w:r w:rsidR="001058B2">
          <w:t xml:space="preserve"> be</w:t>
        </w:r>
      </w:ins>
      <w:r w:rsidRPr="001058B2">
        <w:rPr>
          <w:rPrChange w:id="362" w:author="Patrick Ames" w:date="2020-11-10T08:57:00Z">
            <w:rPr>
              <w:lang w:val="en-GB"/>
            </w:rPr>
          </w:rPrChange>
        </w:rPr>
        <w:t xml:space="preserve"> book</w:t>
      </w:r>
      <w:ins w:id="363" w:author="Patrick Ames" w:date="2020-11-10T08:59:00Z">
        <w:r w:rsidR="001058B2">
          <w:t>ed</w:t>
        </w:r>
      </w:ins>
      <w:r w:rsidRPr="001058B2">
        <w:rPr>
          <w:rPrChange w:id="364" w:author="Patrick Ames" w:date="2020-11-10T08:57:00Z">
            <w:rPr>
              <w:lang w:val="en-GB"/>
            </w:rPr>
          </w:rPrChange>
        </w:rPr>
        <w:t xml:space="preserve"> for the vRouter to increase network packets</w:t>
      </w:r>
      <w:ins w:id="365" w:author="Patrick Ames" w:date="2020-11-10T08:59:00Z">
        <w:r w:rsidR="001058B2">
          <w:t>’</w:t>
        </w:r>
      </w:ins>
      <w:r w:rsidRPr="001058B2">
        <w:rPr>
          <w:rPrChange w:id="366" w:author="Patrick Ames" w:date="2020-11-10T08:57:00Z">
            <w:rPr>
              <w:lang w:val="en-GB"/>
            </w:rPr>
          </w:rPrChange>
        </w:rPr>
        <w:t xml:space="preserve"> processing speed.</w:t>
      </w:r>
    </w:p>
    <w:p w14:paraId="1F326596" w14:textId="06FAAC97" w:rsidR="009F192E" w:rsidRPr="001058B2" w:rsidDel="001058B2" w:rsidRDefault="009F192E">
      <w:pPr>
        <w:pStyle w:val="BodyText"/>
        <w:rPr>
          <w:del w:id="367" w:author="Patrick Ames" w:date="2020-11-10T08:59:00Z"/>
          <w:rPrChange w:id="368" w:author="Patrick Ames" w:date="2020-11-10T08:57:00Z">
            <w:rPr>
              <w:del w:id="369" w:author="Patrick Ames" w:date="2020-11-10T08:59:00Z"/>
              <w:lang w:val="en-GB"/>
            </w:rPr>
          </w:rPrChange>
        </w:rPr>
        <w:pPrChange w:id="370" w:author="Patrick Ames" w:date="2020-11-10T08:57:00Z">
          <w:pPr>
            <w:pStyle w:val="BodyText"/>
            <w:spacing w:before="0" w:after="0"/>
          </w:pPr>
        </w:pPrChange>
      </w:pPr>
    </w:p>
    <w:p w14:paraId="6B6FF7D7" w14:textId="1AAB5463" w:rsidR="009F192E" w:rsidRPr="001058B2" w:rsidRDefault="009F192E">
      <w:pPr>
        <w:pStyle w:val="BodyText"/>
        <w:rPr>
          <w:rPrChange w:id="371" w:author="Patrick Ames" w:date="2020-11-10T08:57:00Z">
            <w:rPr>
              <w:lang w:val="en-GB"/>
            </w:rPr>
          </w:rPrChange>
        </w:rPr>
        <w:pPrChange w:id="372" w:author="Patrick Ames" w:date="2020-11-10T08:57:00Z">
          <w:pPr>
            <w:pStyle w:val="BodyText"/>
            <w:spacing w:before="0" w:after="0"/>
          </w:pPr>
        </w:pPrChange>
      </w:pPr>
      <w:del w:id="373" w:author="Patrick Ames" w:date="2020-11-10T11:49:00Z">
        <w:r w:rsidRPr="001058B2" w:rsidDel="00D66359">
          <w:rPr>
            <w:rPrChange w:id="374" w:author="Patrick Ames" w:date="2020-11-10T08:57:00Z">
              <w:rPr>
                <w:lang w:val="en-GB"/>
              </w:rPr>
            </w:rPrChange>
          </w:rPr>
          <w:delText>We have f</w:delText>
        </w:r>
      </w:del>
      <w:ins w:id="375" w:author="Patrick Ames" w:date="2020-11-10T11:49:00Z">
        <w:r w:rsidR="00D66359">
          <w:t>F</w:t>
        </w:r>
      </w:ins>
      <w:r w:rsidRPr="001058B2">
        <w:rPr>
          <w:rPrChange w:id="376" w:author="Patrick Ames" w:date="2020-11-10T08:57:00Z">
            <w:rPr>
              <w:lang w:val="en-GB"/>
            </w:rPr>
          </w:rPrChange>
        </w:rPr>
        <w:t>irs</w:t>
      </w:r>
      <w:ins w:id="377" w:author="Patrick Ames" w:date="2020-11-10T11:49:00Z">
        <w:r w:rsidR="00D66359">
          <w:t>t</w:t>
        </w:r>
      </w:ins>
      <w:del w:id="378" w:author="Patrick Ames" w:date="2020-11-10T11:49:00Z">
        <w:r w:rsidRPr="001058B2" w:rsidDel="00D66359">
          <w:rPr>
            <w:rPrChange w:id="379" w:author="Patrick Ames" w:date="2020-11-10T08:57:00Z">
              <w:rPr>
                <w:lang w:val="en-GB"/>
              </w:rPr>
            </w:rPrChange>
          </w:rPr>
          <w:delText>t to</w:delText>
        </w:r>
      </w:del>
      <w:r w:rsidRPr="001058B2">
        <w:rPr>
          <w:rPrChange w:id="380" w:author="Patrick Ames" w:date="2020-11-10T08:57:00Z">
            <w:rPr>
              <w:lang w:val="en-GB"/>
            </w:rPr>
          </w:rPrChange>
        </w:rPr>
        <w:t xml:space="preserve"> define how many CPUs will be booked for </w:t>
      </w:r>
      <w:ins w:id="381" w:author="Patrick Ames" w:date="2020-11-10T11:49:00Z">
        <w:r w:rsidR="00D66359">
          <w:t xml:space="preserve">the </w:t>
        </w:r>
      </w:ins>
      <w:r w:rsidRPr="001058B2">
        <w:rPr>
          <w:rPrChange w:id="382" w:author="Patrick Ames" w:date="2020-11-10T08:57:00Z">
            <w:rPr>
              <w:lang w:val="en-GB"/>
            </w:rPr>
          </w:rPrChange>
        </w:rPr>
        <w:t xml:space="preserve">DPDK vRouter polling and packet processing threads. </w:t>
      </w:r>
      <w:del w:id="383" w:author="Patrick Ames" w:date="2020-11-10T11:49:00Z">
        <w:r w:rsidRPr="001058B2" w:rsidDel="00D66359">
          <w:rPr>
            <w:rPrChange w:id="384" w:author="Patrick Ames" w:date="2020-11-10T08:57:00Z">
              <w:rPr>
                <w:lang w:val="en-GB"/>
              </w:rPr>
            </w:rPrChange>
          </w:rPr>
          <w:delText xml:space="preserve">We </w:delText>
        </w:r>
      </w:del>
      <w:ins w:id="385" w:author="Patrick Ames" w:date="2020-11-10T11:49:00Z">
        <w:r w:rsidR="00D66359">
          <w:t>You</w:t>
        </w:r>
        <w:r w:rsidR="00D66359" w:rsidRPr="001058B2">
          <w:rPr>
            <w:rPrChange w:id="386" w:author="Patrick Ames" w:date="2020-11-10T08:57:00Z">
              <w:rPr>
                <w:lang w:val="en-GB"/>
              </w:rPr>
            </w:rPrChange>
          </w:rPr>
          <w:t xml:space="preserve"> </w:t>
        </w:r>
      </w:ins>
      <w:r w:rsidRPr="001058B2">
        <w:rPr>
          <w:rPrChange w:id="387" w:author="Patrick Ames" w:date="2020-11-10T08:57:00Z">
            <w:rPr>
              <w:lang w:val="en-GB"/>
            </w:rPr>
          </w:rPrChange>
        </w:rPr>
        <w:t xml:space="preserve">can </w:t>
      </w:r>
      <w:del w:id="388" w:author="Patrick Ames" w:date="2020-11-10T11:49:00Z">
        <w:r w:rsidRPr="001058B2" w:rsidDel="00D66359">
          <w:rPr>
            <w:rPrChange w:id="389" w:author="Patrick Ames" w:date="2020-11-10T08:57:00Z">
              <w:rPr>
                <w:lang w:val="en-GB"/>
              </w:rPr>
            </w:rPrChange>
          </w:rPr>
          <w:delText xml:space="preserve">first </w:delText>
        </w:r>
      </w:del>
      <w:r w:rsidRPr="001058B2">
        <w:rPr>
          <w:rPrChange w:id="390" w:author="Patrick Ames" w:date="2020-11-10T08:57:00Z">
            <w:rPr>
              <w:lang w:val="en-GB"/>
            </w:rPr>
          </w:rPrChange>
        </w:rPr>
        <w:t xml:space="preserve">consider that each allocated CPU </w:t>
      </w:r>
      <w:r w:rsidR="00797F4C" w:rsidRPr="001058B2">
        <w:rPr>
          <w:rPrChange w:id="391" w:author="Patrick Ames" w:date="2020-11-10T08:57:00Z">
            <w:rPr>
              <w:lang w:val="en-GB"/>
            </w:rPr>
          </w:rPrChange>
        </w:rPr>
        <w:t>(</w:t>
      </w:r>
      <w:del w:id="392" w:author="Patrick Ames" w:date="2020-11-10T11:50:00Z">
        <w:r w:rsidR="00797F4C" w:rsidRPr="001058B2" w:rsidDel="00D66359">
          <w:rPr>
            <w:rPrChange w:id="393" w:author="Patrick Ames" w:date="2020-11-10T08:57:00Z">
              <w:rPr>
                <w:lang w:val="en-GB"/>
              </w:rPr>
            </w:rPrChange>
          </w:rPr>
          <w:delText xml:space="preserve">2 </w:delText>
        </w:r>
      </w:del>
      <w:ins w:id="394" w:author="Patrick Ames" w:date="2020-11-10T11:50:00Z">
        <w:r w:rsidR="00D66359">
          <w:t>two</w:t>
        </w:r>
        <w:r w:rsidR="00D66359" w:rsidRPr="001058B2">
          <w:rPr>
            <w:rPrChange w:id="395" w:author="Patrick Ames" w:date="2020-11-10T08:57:00Z">
              <w:rPr>
                <w:lang w:val="en-GB"/>
              </w:rPr>
            </w:rPrChange>
          </w:rPr>
          <w:t xml:space="preserve"> </w:t>
        </w:r>
      </w:ins>
      <w:r w:rsidR="00797F4C" w:rsidRPr="001058B2">
        <w:rPr>
          <w:rPrChange w:id="396" w:author="Patrick Ames" w:date="2020-11-10T08:57:00Z">
            <w:rPr>
              <w:lang w:val="en-GB"/>
            </w:rPr>
          </w:rPrChange>
        </w:rPr>
        <w:t>cores</w:t>
      </w:r>
      <w:r w:rsidR="00A95D19" w:rsidRPr="001058B2">
        <w:rPr>
          <w:rPrChange w:id="397" w:author="Patrick Ames" w:date="2020-11-10T08:57:00Z">
            <w:rPr>
              <w:lang w:val="en-GB"/>
            </w:rPr>
          </w:rPrChange>
        </w:rPr>
        <w:t xml:space="preserve"> – physical and </w:t>
      </w:r>
      <w:del w:id="398" w:author="Patrick Ames" w:date="2020-11-10T11:50:00Z">
        <w:r w:rsidR="00A95D19" w:rsidRPr="001058B2" w:rsidDel="00D66359">
          <w:rPr>
            <w:rPrChange w:id="399" w:author="Patrick Ames" w:date="2020-11-10T08:57:00Z">
              <w:rPr>
                <w:lang w:val="en-GB"/>
              </w:rPr>
            </w:rPrChange>
          </w:rPr>
          <w:delText xml:space="preserve">his </w:delText>
        </w:r>
      </w:del>
      <w:ins w:id="400" w:author="Patrick Ames" w:date="2020-11-10T11:50:00Z">
        <w:r w:rsidR="00D66359">
          <w:t>its</w:t>
        </w:r>
        <w:r w:rsidR="00D66359" w:rsidRPr="001058B2">
          <w:rPr>
            <w:rPrChange w:id="401" w:author="Patrick Ames" w:date="2020-11-10T08:57:00Z">
              <w:rPr>
                <w:lang w:val="en-GB"/>
              </w:rPr>
            </w:rPrChange>
          </w:rPr>
          <w:t xml:space="preserve"> </w:t>
        </w:r>
      </w:ins>
      <w:r w:rsidR="00A95D19" w:rsidRPr="001058B2">
        <w:rPr>
          <w:rPrChange w:id="402" w:author="Patrick Ames" w:date="2020-11-10T08:57:00Z">
            <w:rPr>
              <w:lang w:val="en-GB"/>
            </w:rPr>
          </w:rPrChange>
        </w:rPr>
        <w:lastRenderedPageBreak/>
        <w:t>HT sibling</w:t>
      </w:r>
      <w:r w:rsidR="00797F4C" w:rsidRPr="001058B2">
        <w:rPr>
          <w:rPrChange w:id="403" w:author="Patrick Ames" w:date="2020-11-10T08:57:00Z">
            <w:rPr>
              <w:lang w:val="en-GB"/>
            </w:rPr>
          </w:rPrChange>
        </w:rPr>
        <w:t>)</w:t>
      </w:r>
      <w:r w:rsidRPr="001058B2">
        <w:rPr>
          <w:rPrChange w:id="404" w:author="Patrick Ames" w:date="2020-11-10T08:57:00Z">
            <w:rPr>
              <w:lang w:val="en-GB"/>
            </w:rPr>
          </w:rPrChange>
        </w:rPr>
        <w:t xml:space="preserve"> will bring up to 3</w:t>
      </w:r>
      <w:del w:id="405" w:author="Patrick Ames" w:date="2020-11-10T11:50:00Z">
        <w:r w:rsidRPr="001058B2" w:rsidDel="00D66359">
          <w:rPr>
            <w:rPrChange w:id="406" w:author="Patrick Ames" w:date="2020-11-10T08:57:00Z">
              <w:rPr>
                <w:lang w:val="en-GB"/>
              </w:rPr>
            </w:rPrChange>
          </w:rPr>
          <w:delText xml:space="preserve"> </w:delText>
        </w:r>
      </w:del>
      <w:r w:rsidRPr="001058B2">
        <w:rPr>
          <w:rPrChange w:id="407" w:author="Patrick Ames" w:date="2020-11-10T08:57:00Z">
            <w:rPr>
              <w:lang w:val="en-GB"/>
            </w:rPr>
          </w:rPrChange>
        </w:rPr>
        <w:t xml:space="preserve">MPPS packets network processing speed to the </w:t>
      </w:r>
      <w:proofErr w:type="spellStart"/>
      <w:r w:rsidRPr="001058B2">
        <w:rPr>
          <w:rPrChange w:id="408" w:author="Patrick Ames" w:date="2020-11-10T08:57:00Z">
            <w:rPr>
              <w:lang w:val="en-GB"/>
            </w:rPr>
          </w:rPrChange>
        </w:rPr>
        <w:t>vrouter</w:t>
      </w:r>
      <w:proofErr w:type="spellEnd"/>
      <w:r w:rsidRPr="001058B2">
        <w:rPr>
          <w:rPrChange w:id="409" w:author="Patrick Ames" w:date="2020-11-10T08:57:00Z">
            <w:rPr>
              <w:lang w:val="en-GB"/>
            </w:rPr>
          </w:rPrChange>
        </w:rPr>
        <w:t>. This 3</w:t>
      </w:r>
      <w:del w:id="410" w:author="Patrick Ames" w:date="2020-11-10T11:50:00Z">
        <w:r w:rsidRPr="001058B2" w:rsidDel="00D66359">
          <w:rPr>
            <w:rPrChange w:id="411" w:author="Patrick Ames" w:date="2020-11-10T08:57:00Z">
              <w:rPr>
                <w:lang w:val="en-GB"/>
              </w:rPr>
            </w:rPrChange>
          </w:rPr>
          <w:delText xml:space="preserve"> </w:delText>
        </w:r>
      </w:del>
      <w:r w:rsidRPr="001058B2">
        <w:rPr>
          <w:rPrChange w:id="412" w:author="Patrick Ames" w:date="2020-11-10T08:57:00Z">
            <w:rPr>
              <w:lang w:val="en-GB"/>
            </w:rPr>
          </w:rPrChange>
        </w:rPr>
        <w:t xml:space="preserve">MPPS value is </w:t>
      </w:r>
      <w:del w:id="413" w:author="Patrick Ames" w:date="2020-11-10T11:50:00Z">
        <w:r w:rsidRPr="001058B2" w:rsidDel="00D66359">
          <w:rPr>
            <w:rPrChange w:id="414" w:author="Patrick Ames" w:date="2020-11-10T08:57:00Z">
              <w:rPr>
                <w:lang w:val="en-GB"/>
              </w:rPr>
            </w:rPrChange>
          </w:rPr>
          <w:delText xml:space="preserve">depending </w:delText>
        </w:r>
      </w:del>
      <w:ins w:id="415" w:author="Patrick Ames" w:date="2020-11-10T11:50:00Z">
        <w:r w:rsidR="00D66359" w:rsidRPr="001058B2">
          <w:rPr>
            <w:rPrChange w:id="416" w:author="Patrick Ames" w:date="2020-11-10T08:57:00Z">
              <w:rPr>
                <w:lang w:val="en-GB"/>
              </w:rPr>
            </w:rPrChange>
          </w:rPr>
          <w:t>depend</w:t>
        </w:r>
        <w:r w:rsidR="00D66359">
          <w:t>ent</w:t>
        </w:r>
        <w:r w:rsidR="00D66359" w:rsidRPr="001058B2">
          <w:rPr>
            <w:rPrChange w:id="417" w:author="Patrick Ames" w:date="2020-11-10T08:57:00Z">
              <w:rPr>
                <w:lang w:val="en-GB"/>
              </w:rPr>
            </w:rPrChange>
          </w:rPr>
          <w:t xml:space="preserve"> </w:t>
        </w:r>
      </w:ins>
      <w:r w:rsidRPr="001058B2">
        <w:rPr>
          <w:rPrChange w:id="418" w:author="Patrick Ames" w:date="2020-11-10T08:57:00Z">
            <w:rPr>
              <w:lang w:val="en-GB"/>
            </w:rPr>
          </w:rPrChange>
        </w:rPr>
        <w:t xml:space="preserve">on lots of factors: CPU speed, number of CPUs, NUMA usage, packet size, vRouter mode (packet or flow mode). </w:t>
      </w:r>
      <w:del w:id="419" w:author="Patrick Ames" w:date="2020-11-10T11:50:00Z">
        <w:r w:rsidRPr="001058B2" w:rsidDel="00D66359">
          <w:rPr>
            <w:rPrChange w:id="420" w:author="Patrick Ames" w:date="2020-11-10T08:57:00Z">
              <w:rPr>
                <w:lang w:val="en-GB"/>
              </w:rPr>
            </w:rPrChange>
          </w:rPr>
          <w:delText xml:space="preserve">It </w:delText>
        </w:r>
      </w:del>
      <w:ins w:id="421" w:author="Patrick Ames" w:date="2020-11-10T11:50:00Z">
        <w:r w:rsidR="00D66359">
          <w:t>B</w:t>
        </w:r>
      </w:ins>
      <w:ins w:id="422" w:author="Patrick Ames" w:date="2020-11-10T11:51:00Z">
        <w:r w:rsidR="00D66359">
          <w:t xml:space="preserve">ut it </w:t>
        </w:r>
      </w:ins>
      <w:r w:rsidRPr="001058B2">
        <w:rPr>
          <w:rPrChange w:id="423" w:author="Patrick Ames" w:date="2020-11-10T08:57:00Z">
            <w:rPr>
              <w:lang w:val="en-GB"/>
            </w:rPr>
          </w:rPrChange>
        </w:rPr>
        <w:t>can range between 0.8</w:t>
      </w:r>
      <w:del w:id="424" w:author="Patrick Ames" w:date="2020-11-10T11:51:00Z">
        <w:r w:rsidRPr="001058B2" w:rsidDel="00D66359">
          <w:rPr>
            <w:rPrChange w:id="425" w:author="Patrick Ames" w:date="2020-11-10T08:57:00Z">
              <w:rPr>
                <w:lang w:val="en-GB"/>
              </w:rPr>
            </w:rPrChange>
          </w:rPr>
          <w:delText xml:space="preserve"> </w:delText>
        </w:r>
      </w:del>
      <w:r w:rsidRPr="001058B2">
        <w:rPr>
          <w:rPrChange w:id="426" w:author="Patrick Ames" w:date="2020-11-10T08:57:00Z">
            <w:rPr>
              <w:lang w:val="en-GB"/>
            </w:rPr>
          </w:rPrChange>
        </w:rPr>
        <w:t>MPPS to 1.5</w:t>
      </w:r>
      <w:del w:id="427" w:author="Patrick Ames" w:date="2020-11-10T11:51:00Z">
        <w:r w:rsidRPr="001058B2" w:rsidDel="00D66359">
          <w:rPr>
            <w:rPrChange w:id="428" w:author="Patrick Ames" w:date="2020-11-10T08:57:00Z">
              <w:rPr>
                <w:lang w:val="en-GB"/>
              </w:rPr>
            </w:rPrChange>
          </w:rPr>
          <w:delText xml:space="preserve"> </w:delText>
        </w:r>
      </w:del>
      <w:r w:rsidRPr="001058B2">
        <w:rPr>
          <w:rPrChange w:id="429" w:author="Patrick Ames" w:date="2020-11-10T08:57:00Z">
            <w:rPr>
              <w:lang w:val="en-GB"/>
            </w:rPr>
          </w:rPrChange>
        </w:rPr>
        <w:t>MPPS per core</w:t>
      </w:r>
      <w:r w:rsidR="003319BD" w:rsidRPr="001058B2">
        <w:rPr>
          <w:rPrChange w:id="430" w:author="Patrick Ames" w:date="2020-11-10T08:57:00Z">
            <w:rPr>
              <w:lang w:val="en-GB"/>
            </w:rPr>
          </w:rPrChange>
        </w:rPr>
        <w:t xml:space="preserve"> (1</w:t>
      </w:r>
      <w:r w:rsidR="006D507B" w:rsidRPr="001058B2">
        <w:rPr>
          <w:rPrChange w:id="431" w:author="Patrick Ames" w:date="2020-11-10T08:57:00Z">
            <w:rPr>
              <w:lang w:val="en-GB"/>
            </w:rPr>
          </w:rPrChange>
        </w:rPr>
        <w:t>.6</w:t>
      </w:r>
      <w:del w:id="432" w:author="Patrick Ames" w:date="2020-11-10T11:51:00Z">
        <w:r w:rsidR="006D507B" w:rsidRPr="001058B2" w:rsidDel="00D66359">
          <w:rPr>
            <w:rPrChange w:id="433" w:author="Patrick Ames" w:date="2020-11-10T08:57:00Z">
              <w:rPr>
                <w:lang w:val="en-GB"/>
              </w:rPr>
            </w:rPrChange>
          </w:rPr>
          <w:delText xml:space="preserve"> </w:delText>
        </w:r>
      </w:del>
      <w:r w:rsidR="006D507B" w:rsidRPr="001058B2">
        <w:rPr>
          <w:rPrChange w:id="434" w:author="Patrick Ames" w:date="2020-11-10T08:57:00Z">
            <w:rPr>
              <w:lang w:val="en-GB"/>
            </w:rPr>
          </w:rPrChange>
        </w:rPr>
        <w:t>MPPS to 3</w:t>
      </w:r>
      <w:del w:id="435" w:author="Patrick Ames" w:date="2020-11-10T11:51:00Z">
        <w:r w:rsidR="006D507B" w:rsidRPr="001058B2" w:rsidDel="00D66359">
          <w:rPr>
            <w:rPrChange w:id="436" w:author="Patrick Ames" w:date="2020-11-10T08:57:00Z">
              <w:rPr>
                <w:lang w:val="en-GB"/>
              </w:rPr>
            </w:rPrChange>
          </w:rPr>
          <w:delText xml:space="preserve"> </w:delText>
        </w:r>
      </w:del>
      <w:r w:rsidR="006D507B" w:rsidRPr="001058B2">
        <w:rPr>
          <w:rPrChange w:id="437" w:author="Patrick Ames" w:date="2020-11-10T08:57:00Z">
            <w:rPr>
              <w:lang w:val="en-GB"/>
            </w:rPr>
          </w:rPrChange>
        </w:rPr>
        <w:t>MPPS per CPU)</w:t>
      </w:r>
      <w:r w:rsidRPr="001058B2">
        <w:rPr>
          <w:rPrChange w:id="438" w:author="Patrick Ames" w:date="2020-11-10T08:57:00Z">
            <w:rPr>
              <w:lang w:val="en-GB"/>
            </w:rPr>
          </w:rPrChange>
        </w:rPr>
        <w:t>.</w:t>
      </w:r>
    </w:p>
    <w:p w14:paraId="4183F6D4" w14:textId="59BBE157" w:rsidR="009F192E" w:rsidRPr="001058B2" w:rsidDel="001058B2" w:rsidRDefault="009F192E">
      <w:pPr>
        <w:pStyle w:val="BodyText"/>
        <w:rPr>
          <w:del w:id="439" w:author="Patrick Ames" w:date="2020-11-10T08:59:00Z"/>
          <w:rPrChange w:id="440" w:author="Patrick Ames" w:date="2020-11-10T08:57:00Z">
            <w:rPr>
              <w:del w:id="441" w:author="Patrick Ames" w:date="2020-11-10T08:59:00Z"/>
              <w:lang w:val="en-GB"/>
            </w:rPr>
          </w:rPrChange>
        </w:rPr>
        <w:pPrChange w:id="442" w:author="Patrick Ames" w:date="2020-11-10T08:57:00Z">
          <w:pPr>
            <w:pStyle w:val="BodyText"/>
            <w:spacing w:before="0" w:after="0"/>
          </w:pPr>
        </w:pPrChange>
      </w:pPr>
    </w:p>
    <w:p w14:paraId="7EA10970" w14:textId="7E3B9003" w:rsidR="009F192E" w:rsidRPr="001058B2" w:rsidRDefault="009F192E">
      <w:pPr>
        <w:pStyle w:val="BodyText"/>
        <w:rPr>
          <w:rPrChange w:id="443" w:author="Patrick Ames" w:date="2020-11-10T08:57:00Z">
            <w:rPr>
              <w:lang w:val="en-GB"/>
            </w:rPr>
          </w:rPrChange>
        </w:rPr>
        <w:pPrChange w:id="444" w:author="Patrick Ames" w:date="2020-11-10T08:57:00Z">
          <w:pPr>
            <w:pStyle w:val="BodyText"/>
            <w:spacing w:before="0" w:after="0"/>
          </w:pPr>
        </w:pPrChange>
      </w:pPr>
      <w:r w:rsidRPr="001058B2">
        <w:rPr>
          <w:rPrChange w:id="445" w:author="Patrick Ames" w:date="2020-11-10T08:57:00Z">
            <w:rPr>
              <w:lang w:val="en-GB"/>
            </w:rPr>
          </w:rPrChange>
        </w:rPr>
        <w:t xml:space="preserve">A </w:t>
      </w:r>
      <w:del w:id="446" w:author="Patrick Ames" w:date="2020-11-10T11:51:00Z">
        <w:r w:rsidRPr="001058B2" w:rsidDel="00D66359">
          <w:rPr>
            <w:rPrChange w:id="447" w:author="Patrick Ames" w:date="2020-11-10T08:57:00Z">
              <w:rPr>
                <w:lang w:val="en-GB"/>
              </w:rPr>
            </w:rPrChange>
          </w:rPr>
          <w:delText xml:space="preserve">Kernel </w:delText>
        </w:r>
      </w:del>
      <w:ins w:id="448" w:author="Patrick Ames" w:date="2020-11-10T11:51:00Z">
        <w:r w:rsidR="00D66359">
          <w:t>k</w:t>
        </w:r>
        <w:r w:rsidR="00D66359" w:rsidRPr="001058B2">
          <w:rPr>
            <w:rPrChange w:id="449" w:author="Patrick Ames" w:date="2020-11-10T08:57:00Z">
              <w:rPr>
                <w:lang w:val="en-GB"/>
              </w:rPr>
            </w:rPrChange>
          </w:rPr>
          <w:t>ernel</w:t>
        </w:r>
        <w:r w:rsidR="00D66359">
          <w:t>-</w:t>
        </w:r>
      </w:ins>
      <w:r w:rsidRPr="001058B2">
        <w:rPr>
          <w:rPrChange w:id="450" w:author="Patrick Ames" w:date="2020-11-10T08:57:00Z">
            <w:rPr>
              <w:lang w:val="en-GB"/>
            </w:rPr>
          </w:rPrChange>
        </w:rPr>
        <w:t>mode vRouter is generally providing 1</w:t>
      </w:r>
      <w:del w:id="451" w:author="Patrick Ames" w:date="2020-11-10T11:51:00Z">
        <w:r w:rsidRPr="001058B2" w:rsidDel="00D66359">
          <w:rPr>
            <w:rPrChange w:id="452" w:author="Patrick Ames" w:date="2020-11-10T08:57:00Z">
              <w:rPr>
                <w:lang w:val="en-GB"/>
              </w:rPr>
            </w:rPrChange>
          </w:rPr>
          <w:delText xml:space="preserve"> </w:delText>
        </w:r>
      </w:del>
      <w:r w:rsidRPr="001058B2">
        <w:rPr>
          <w:rPrChange w:id="453" w:author="Patrick Ames" w:date="2020-11-10T08:57:00Z">
            <w:rPr>
              <w:lang w:val="en-GB"/>
            </w:rPr>
          </w:rPrChange>
        </w:rPr>
        <w:t xml:space="preserve">MPPS packet speed in the best case. There is no easy way to increase </w:t>
      </w:r>
      <w:del w:id="454" w:author="Patrick Ames" w:date="2020-11-10T11:51:00Z">
        <w:r w:rsidRPr="001058B2" w:rsidDel="00D66359">
          <w:rPr>
            <w:rPrChange w:id="455" w:author="Patrick Ames" w:date="2020-11-10T08:57:00Z">
              <w:rPr>
                <w:lang w:val="en-GB"/>
              </w:rPr>
            </w:rPrChange>
          </w:rPr>
          <w:delText xml:space="preserve">Kernel </w:delText>
        </w:r>
      </w:del>
      <w:ins w:id="456" w:author="Patrick Ames" w:date="2020-11-10T11:51:00Z">
        <w:r w:rsidR="00D66359">
          <w:t>k</w:t>
        </w:r>
        <w:r w:rsidR="00D66359" w:rsidRPr="001058B2">
          <w:rPr>
            <w:rPrChange w:id="457" w:author="Patrick Ames" w:date="2020-11-10T08:57:00Z">
              <w:rPr>
                <w:lang w:val="en-GB"/>
              </w:rPr>
            </w:rPrChange>
          </w:rPr>
          <w:t xml:space="preserve">ernel </w:t>
        </w:r>
      </w:ins>
      <w:r w:rsidRPr="001058B2">
        <w:rPr>
          <w:rPrChange w:id="458" w:author="Patrick Ames" w:date="2020-11-10T08:57:00Z">
            <w:rPr>
              <w:lang w:val="en-GB"/>
            </w:rPr>
          </w:rPrChange>
        </w:rPr>
        <w:t>mode vRouter performance</w:t>
      </w:r>
      <w:del w:id="459" w:author="Patrick Ames" w:date="2020-11-10T11:51:00Z">
        <w:r w:rsidRPr="001058B2" w:rsidDel="00D66359">
          <w:rPr>
            <w:rPrChange w:id="460" w:author="Patrick Ames" w:date="2020-11-10T08:57:00Z">
              <w:rPr>
                <w:lang w:val="en-GB"/>
              </w:rPr>
            </w:rPrChange>
          </w:rPr>
          <w:delText>,</w:delText>
        </w:r>
      </w:del>
      <w:r w:rsidRPr="001058B2">
        <w:rPr>
          <w:rPrChange w:id="461" w:author="Patrick Ames" w:date="2020-11-10T08:57:00Z">
            <w:rPr>
              <w:lang w:val="en-GB"/>
            </w:rPr>
          </w:rPrChange>
        </w:rPr>
        <w:t xml:space="preserve"> </w:t>
      </w:r>
      <w:del w:id="462" w:author="Patrick Ames" w:date="2020-11-10T11:51:00Z">
        <w:r w:rsidRPr="001058B2" w:rsidDel="00D66359">
          <w:rPr>
            <w:rPrChange w:id="463" w:author="Patrick Ames" w:date="2020-11-10T08:57:00Z">
              <w:rPr>
                <w:lang w:val="en-GB"/>
              </w:rPr>
            </w:rPrChange>
          </w:rPr>
          <w:delText xml:space="preserve">as </w:delText>
        </w:r>
      </w:del>
      <w:ins w:id="464" w:author="Patrick Ames" w:date="2020-11-10T11:51:00Z">
        <w:r w:rsidR="00D66359">
          <w:t>because</w:t>
        </w:r>
        <w:r w:rsidR="00D66359" w:rsidRPr="001058B2">
          <w:rPr>
            <w:rPrChange w:id="465" w:author="Patrick Ames" w:date="2020-11-10T08:57:00Z">
              <w:rPr>
                <w:lang w:val="en-GB"/>
              </w:rPr>
            </w:rPrChange>
          </w:rPr>
          <w:t xml:space="preserve"> </w:t>
        </w:r>
      </w:ins>
      <w:r w:rsidRPr="001058B2">
        <w:rPr>
          <w:rPrChange w:id="466" w:author="Patrick Ames" w:date="2020-11-10T08:57:00Z">
            <w:rPr>
              <w:lang w:val="en-GB"/>
            </w:rPr>
          </w:rPrChange>
        </w:rPr>
        <w:t xml:space="preserve">it relies on </w:t>
      </w:r>
      <w:ins w:id="467" w:author="Patrick Ames" w:date="2020-11-10T11:51:00Z">
        <w:r w:rsidR="00D66359">
          <w:t xml:space="preserve">the </w:t>
        </w:r>
      </w:ins>
      <w:r w:rsidRPr="001058B2">
        <w:rPr>
          <w:rPrChange w:id="468" w:author="Patrick Ames" w:date="2020-11-10T08:57:00Z">
            <w:rPr>
              <w:lang w:val="en-GB"/>
            </w:rPr>
          </w:rPrChange>
        </w:rPr>
        <w:t xml:space="preserve">Linux packet interrupt mode processing model and does not benefit </w:t>
      </w:r>
      <w:del w:id="469" w:author="Patrick Ames" w:date="2020-11-10T11:51:00Z">
        <w:r w:rsidRPr="001058B2" w:rsidDel="00D66359">
          <w:rPr>
            <w:rPrChange w:id="470" w:author="Patrick Ames" w:date="2020-11-10T08:57:00Z">
              <w:rPr>
                <w:lang w:val="en-GB"/>
              </w:rPr>
            </w:rPrChange>
          </w:rPr>
          <w:delText xml:space="preserve">of </w:delText>
        </w:r>
      </w:del>
      <w:ins w:id="471" w:author="Patrick Ames" w:date="2020-11-10T11:51:00Z">
        <w:r w:rsidR="00D66359">
          <w:t>from</w:t>
        </w:r>
        <w:r w:rsidR="00D66359" w:rsidRPr="001058B2">
          <w:rPr>
            <w:rPrChange w:id="472" w:author="Patrick Ames" w:date="2020-11-10T08:57:00Z">
              <w:rPr>
                <w:lang w:val="en-GB"/>
              </w:rPr>
            </w:rPrChange>
          </w:rPr>
          <w:t xml:space="preserve"> </w:t>
        </w:r>
      </w:ins>
      <w:r w:rsidRPr="001058B2">
        <w:rPr>
          <w:rPrChange w:id="473" w:author="Patrick Ames" w:date="2020-11-10T08:57:00Z">
            <w:rPr>
              <w:lang w:val="en-GB"/>
            </w:rPr>
          </w:rPrChange>
        </w:rPr>
        <w:t xml:space="preserve">lots of DPDK optimization (zero packet copy, huge page usage, no context switch between </w:t>
      </w:r>
      <w:del w:id="474" w:author="Patrick Ames" w:date="2020-11-10T11:51:00Z">
        <w:r w:rsidRPr="001058B2" w:rsidDel="00F64B1F">
          <w:rPr>
            <w:rPrChange w:id="475" w:author="Patrick Ames" w:date="2020-11-10T08:57:00Z">
              <w:rPr>
                <w:lang w:val="en-GB"/>
              </w:rPr>
            </w:rPrChange>
          </w:rPr>
          <w:delText xml:space="preserve">Kernel </w:delText>
        </w:r>
      </w:del>
      <w:ins w:id="476" w:author="Patrick Ames" w:date="2020-11-10T11:51:00Z">
        <w:r w:rsidR="00F64B1F">
          <w:t>k</w:t>
        </w:r>
        <w:r w:rsidR="00F64B1F" w:rsidRPr="001058B2">
          <w:rPr>
            <w:rPrChange w:id="477" w:author="Patrick Ames" w:date="2020-11-10T08:57:00Z">
              <w:rPr>
                <w:lang w:val="en-GB"/>
              </w:rPr>
            </w:rPrChange>
          </w:rPr>
          <w:t xml:space="preserve">ernel </w:t>
        </w:r>
      </w:ins>
      <w:r w:rsidRPr="001058B2">
        <w:rPr>
          <w:rPrChange w:id="478" w:author="Patrick Ames" w:date="2020-11-10T08:57:00Z">
            <w:rPr>
              <w:lang w:val="en-GB"/>
            </w:rPr>
          </w:rPrChange>
        </w:rPr>
        <w:t xml:space="preserve">and </w:t>
      </w:r>
      <w:del w:id="479" w:author="Patrick Ames" w:date="2020-11-10T11:52:00Z">
        <w:r w:rsidRPr="001058B2" w:rsidDel="00F64B1F">
          <w:rPr>
            <w:rPrChange w:id="480" w:author="Patrick Ames" w:date="2020-11-10T08:57:00Z">
              <w:rPr>
                <w:lang w:val="en-GB"/>
              </w:rPr>
            </w:rPrChange>
          </w:rPr>
          <w:delText xml:space="preserve">User </w:delText>
        </w:r>
      </w:del>
      <w:ins w:id="481" w:author="Patrick Ames" w:date="2020-11-10T11:52:00Z">
        <w:r w:rsidR="00F64B1F">
          <w:t>u</w:t>
        </w:r>
        <w:r w:rsidR="00F64B1F" w:rsidRPr="001058B2">
          <w:rPr>
            <w:rPrChange w:id="482" w:author="Patrick Ames" w:date="2020-11-10T08:57:00Z">
              <w:rPr>
                <w:lang w:val="en-GB"/>
              </w:rPr>
            </w:rPrChange>
          </w:rPr>
          <w:t xml:space="preserve">ser </w:t>
        </w:r>
      </w:ins>
      <w:r w:rsidRPr="001058B2">
        <w:rPr>
          <w:rPrChange w:id="483" w:author="Patrick Ames" w:date="2020-11-10T08:57:00Z">
            <w:rPr>
              <w:lang w:val="en-GB"/>
            </w:rPr>
          </w:rPrChange>
        </w:rPr>
        <w:t xml:space="preserve">space, no interruption of packet processing threads). Also, </w:t>
      </w:r>
      <w:del w:id="484" w:author="Patrick Ames" w:date="2020-11-10T11:52:00Z">
        <w:r w:rsidRPr="001058B2" w:rsidDel="00F64B1F">
          <w:rPr>
            <w:rPrChange w:id="485" w:author="Patrick Ames" w:date="2020-11-10T08:57:00Z">
              <w:rPr>
                <w:lang w:val="en-GB"/>
              </w:rPr>
            </w:rPrChange>
          </w:rPr>
          <w:delText>this i</w:delText>
        </w:r>
      </w:del>
      <w:ins w:id="486" w:author="Patrick Ames" w:date="2020-11-10T11:52:00Z">
        <w:r w:rsidR="00F64B1F">
          <w:t>it’</w:t>
        </w:r>
      </w:ins>
      <w:r w:rsidRPr="001058B2">
        <w:rPr>
          <w:rPrChange w:id="487" w:author="Patrick Ames" w:date="2020-11-10T08:57:00Z">
            <w:rPr>
              <w:lang w:val="en-GB"/>
            </w:rPr>
          </w:rPrChange>
        </w:rPr>
        <w:t>s not easy to build a one</w:t>
      </w:r>
      <w:ins w:id="488" w:author="Patrick Ames" w:date="2020-11-10T11:52:00Z">
        <w:r w:rsidR="00F64B1F">
          <w:t>-</w:t>
        </w:r>
      </w:ins>
      <w:del w:id="489" w:author="Patrick Ames" w:date="2020-11-10T11:52:00Z">
        <w:r w:rsidRPr="001058B2" w:rsidDel="00F64B1F">
          <w:rPr>
            <w:rPrChange w:id="490" w:author="Patrick Ames" w:date="2020-11-10T08:57:00Z">
              <w:rPr>
                <w:lang w:val="en-GB"/>
              </w:rPr>
            </w:rPrChange>
          </w:rPr>
          <w:delText xml:space="preserve"> </w:delText>
        </w:r>
      </w:del>
      <w:r w:rsidRPr="001058B2">
        <w:rPr>
          <w:rPrChange w:id="491" w:author="Patrick Ames" w:date="2020-11-10T08:57:00Z">
            <w:rPr>
              <w:lang w:val="en-GB"/>
            </w:rPr>
          </w:rPrChange>
        </w:rPr>
        <w:t>to</w:t>
      </w:r>
      <w:ins w:id="492" w:author="Patrick Ames" w:date="2020-11-10T11:52:00Z">
        <w:r w:rsidR="00F64B1F">
          <w:t>-</w:t>
        </w:r>
      </w:ins>
      <w:del w:id="493" w:author="Patrick Ames" w:date="2020-11-10T11:52:00Z">
        <w:r w:rsidRPr="001058B2" w:rsidDel="00F64B1F">
          <w:rPr>
            <w:rPrChange w:id="494" w:author="Patrick Ames" w:date="2020-11-10T08:57:00Z">
              <w:rPr>
                <w:lang w:val="en-GB"/>
              </w:rPr>
            </w:rPrChange>
          </w:rPr>
          <w:delText xml:space="preserve"> </w:delText>
        </w:r>
      </w:del>
      <w:r w:rsidRPr="001058B2">
        <w:rPr>
          <w:rPrChange w:id="495" w:author="Patrick Ames" w:date="2020-11-10T08:57:00Z">
            <w:rPr>
              <w:lang w:val="en-GB"/>
            </w:rPr>
          </w:rPrChange>
        </w:rPr>
        <w:t>one relationship between system CPU resources and Linux processes involved in packet processing.</w:t>
      </w:r>
    </w:p>
    <w:p w14:paraId="02F41982" w14:textId="17C0A132" w:rsidR="009F192E" w:rsidRPr="001058B2" w:rsidDel="001058B2" w:rsidRDefault="009F192E">
      <w:pPr>
        <w:pStyle w:val="BodyText"/>
        <w:rPr>
          <w:del w:id="496" w:author="Patrick Ames" w:date="2020-11-10T08:59:00Z"/>
          <w:rPrChange w:id="497" w:author="Patrick Ames" w:date="2020-11-10T08:57:00Z">
            <w:rPr>
              <w:del w:id="498" w:author="Patrick Ames" w:date="2020-11-10T08:59:00Z"/>
              <w:lang w:val="en-GB"/>
            </w:rPr>
          </w:rPrChange>
        </w:rPr>
        <w:pPrChange w:id="499" w:author="Patrick Ames" w:date="2020-11-10T08:57:00Z">
          <w:pPr>
            <w:pStyle w:val="BodyText"/>
            <w:spacing w:before="0" w:after="0"/>
          </w:pPr>
        </w:pPrChange>
      </w:pPr>
    </w:p>
    <w:p w14:paraId="6983419A" w14:textId="042F825C" w:rsidR="009F192E" w:rsidRPr="001058B2" w:rsidRDefault="009F192E">
      <w:pPr>
        <w:pStyle w:val="BodyText"/>
        <w:rPr>
          <w:rPrChange w:id="500" w:author="Patrick Ames" w:date="2020-11-10T08:57:00Z">
            <w:rPr>
              <w:lang w:val="en-GB"/>
            </w:rPr>
          </w:rPrChange>
        </w:rPr>
        <w:pPrChange w:id="501" w:author="Patrick Ames" w:date="2020-11-10T08:57:00Z">
          <w:pPr>
            <w:pStyle w:val="BodyText"/>
            <w:spacing w:before="0" w:after="0"/>
          </w:pPr>
        </w:pPrChange>
      </w:pPr>
      <w:del w:id="502" w:author="Patrick Ames" w:date="2020-11-10T11:52:00Z">
        <w:r w:rsidRPr="001058B2" w:rsidDel="00F64B1F">
          <w:rPr>
            <w:rPrChange w:id="503" w:author="Patrick Ames" w:date="2020-11-10T08:57:00Z">
              <w:rPr>
                <w:lang w:val="en-GB"/>
              </w:rPr>
            </w:rPrChange>
          </w:rPr>
          <w:delText xml:space="preserve">With </w:delText>
        </w:r>
      </w:del>
      <w:ins w:id="504" w:author="Patrick Ames" w:date="2020-11-10T11:52:00Z">
        <w:r w:rsidR="00F64B1F">
          <w:t xml:space="preserve">The </w:t>
        </w:r>
      </w:ins>
      <w:r w:rsidRPr="001058B2">
        <w:rPr>
          <w:rPrChange w:id="505" w:author="Patrick Ames" w:date="2020-11-10T08:57:00Z">
            <w:rPr>
              <w:lang w:val="en-GB"/>
            </w:rPr>
          </w:rPrChange>
        </w:rPr>
        <w:t xml:space="preserve">DPDK vRouter </w:t>
      </w:r>
      <w:del w:id="506" w:author="Patrick Ames" w:date="2020-11-10T11:52:00Z">
        <w:r w:rsidRPr="001058B2" w:rsidDel="00F64B1F">
          <w:rPr>
            <w:rPrChange w:id="507" w:author="Patrick Ames" w:date="2020-11-10T08:57:00Z">
              <w:rPr>
                <w:lang w:val="en-GB"/>
              </w:rPr>
            </w:rPrChange>
          </w:rPr>
          <w:delText xml:space="preserve">we are </w:delText>
        </w:r>
      </w:del>
      <w:r w:rsidRPr="001058B2">
        <w:rPr>
          <w:rPrChange w:id="508" w:author="Patrick Ames" w:date="2020-11-10T08:57:00Z">
            <w:rPr>
              <w:lang w:val="en-GB"/>
            </w:rPr>
          </w:rPrChange>
        </w:rPr>
        <w:t xml:space="preserve">usually </w:t>
      </w:r>
      <w:del w:id="509" w:author="Patrick Ames" w:date="2020-11-10T11:52:00Z">
        <w:r w:rsidRPr="001058B2" w:rsidDel="00F64B1F">
          <w:rPr>
            <w:rPrChange w:id="510" w:author="Patrick Ames" w:date="2020-11-10T08:57:00Z">
              <w:rPr>
                <w:lang w:val="en-GB"/>
              </w:rPr>
            </w:rPrChange>
          </w:rPr>
          <w:delText xml:space="preserve">allocating </w:delText>
        </w:r>
      </w:del>
      <w:ins w:id="511" w:author="Patrick Ames" w:date="2020-11-10T11:52:00Z">
        <w:r w:rsidR="00F64B1F" w:rsidRPr="001058B2">
          <w:rPr>
            <w:rPrChange w:id="512" w:author="Patrick Ames" w:date="2020-11-10T08:57:00Z">
              <w:rPr>
                <w:lang w:val="en-GB"/>
              </w:rPr>
            </w:rPrChange>
          </w:rPr>
          <w:t>allocat</w:t>
        </w:r>
      </w:ins>
      <w:ins w:id="513" w:author="Patrick Ames" w:date="2020-11-10T11:53:00Z">
        <w:r w:rsidR="00F64B1F">
          <w:t>e</w:t>
        </w:r>
      </w:ins>
      <w:ins w:id="514" w:author="Patrick Ames" w:date="2020-11-10T11:52:00Z">
        <w:r w:rsidR="00F64B1F">
          <w:t>s</w:t>
        </w:r>
        <w:r w:rsidR="00F64B1F" w:rsidRPr="001058B2">
          <w:rPr>
            <w:rPrChange w:id="515" w:author="Patrick Ames" w:date="2020-11-10T08:57:00Z">
              <w:rPr>
                <w:lang w:val="en-GB"/>
              </w:rPr>
            </w:rPrChange>
          </w:rPr>
          <w:t xml:space="preserve"> </w:t>
        </w:r>
      </w:ins>
      <w:r w:rsidRPr="001058B2">
        <w:rPr>
          <w:rPrChange w:id="516" w:author="Patrick Ames" w:date="2020-11-10T08:57:00Z">
            <w:rPr>
              <w:lang w:val="en-GB"/>
            </w:rPr>
          </w:rPrChange>
        </w:rPr>
        <w:t xml:space="preserve">from 4 </w:t>
      </w:r>
      <w:del w:id="517" w:author="Patrick Ames" w:date="2020-11-10T11:52:00Z">
        <w:r w:rsidRPr="001058B2" w:rsidDel="00F64B1F">
          <w:rPr>
            <w:rPrChange w:id="518" w:author="Patrick Ames" w:date="2020-11-10T08:57:00Z">
              <w:rPr>
                <w:lang w:val="en-GB"/>
              </w:rPr>
            </w:rPrChange>
          </w:rPr>
          <w:delText xml:space="preserve">to </w:delText>
        </w:r>
      </w:del>
      <w:ins w:id="519" w:author="Patrick Ames" w:date="2020-11-10T11:52:00Z">
        <w:r w:rsidR="00F64B1F">
          <w:t>-</w:t>
        </w:r>
        <w:r w:rsidR="00F64B1F" w:rsidRPr="001058B2">
          <w:rPr>
            <w:rPrChange w:id="520" w:author="Patrick Ames" w:date="2020-11-10T08:57:00Z">
              <w:rPr>
                <w:lang w:val="en-GB"/>
              </w:rPr>
            </w:rPrChange>
          </w:rPr>
          <w:t xml:space="preserve"> </w:t>
        </w:r>
      </w:ins>
      <w:r w:rsidRPr="001058B2">
        <w:rPr>
          <w:rPrChange w:id="521" w:author="Patrick Ames" w:date="2020-11-10T08:57:00Z">
            <w:rPr>
              <w:lang w:val="en-GB"/>
            </w:rPr>
          </w:rPrChange>
        </w:rPr>
        <w:t xml:space="preserve">8 network packets processing CPU (physical cores with their siblings). </w:t>
      </w:r>
    </w:p>
    <w:p w14:paraId="6B78A5AF" w14:textId="53F4C5CB" w:rsidR="009F192E" w:rsidRPr="001058B2" w:rsidDel="001058B2" w:rsidRDefault="009F192E">
      <w:pPr>
        <w:pStyle w:val="BodyText"/>
        <w:rPr>
          <w:del w:id="522" w:author="Patrick Ames" w:date="2020-11-10T08:59:00Z"/>
          <w:rPrChange w:id="523" w:author="Patrick Ames" w:date="2020-11-10T08:57:00Z">
            <w:rPr>
              <w:del w:id="524" w:author="Patrick Ames" w:date="2020-11-10T08:59:00Z"/>
              <w:lang w:val="en-GB"/>
            </w:rPr>
          </w:rPrChange>
        </w:rPr>
        <w:pPrChange w:id="525" w:author="Patrick Ames" w:date="2020-11-10T08:57:00Z">
          <w:pPr>
            <w:pStyle w:val="BodyText"/>
            <w:spacing w:before="0" w:after="0"/>
          </w:pPr>
        </w:pPrChange>
      </w:pPr>
    </w:p>
    <w:p w14:paraId="0E791B45" w14:textId="55FE264D" w:rsidR="009F192E" w:rsidRPr="00D66359" w:rsidRDefault="009F192E">
      <w:pPr>
        <w:pStyle w:val="BodyText"/>
        <w:rPr>
          <w:rPrChange w:id="526" w:author="Patrick Ames" w:date="2020-11-10T11:42:00Z">
            <w:rPr>
              <w:lang w:val="en-GB"/>
            </w:rPr>
          </w:rPrChange>
        </w:rPr>
        <w:pPrChange w:id="527" w:author="Patrick Ames" w:date="2020-11-10T08:57:00Z">
          <w:pPr>
            <w:pStyle w:val="BodyText"/>
            <w:spacing w:before="0" w:after="0"/>
          </w:pPr>
        </w:pPrChange>
      </w:pPr>
      <w:r w:rsidRPr="00D66359">
        <w:rPr>
          <w:rPrChange w:id="528" w:author="Patrick Ames" w:date="2020-11-10T11:42:00Z">
            <w:rPr>
              <w:lang w:val="en-GB"/>
            </w:rPr>
          </w:rPrChange>
        </w:rPr>
        <w:t xml:space="preserve">A higher CPU number (more than 8) is not bringing </w:t>
      </w:r>
      <w:ins w:id="529" w:author="Patrick Ames" w:date="2020-11-10T11:53:00Z">
        <w:r w:rsidR="00F64B1F">
          <w:t xml:space="preserve">that </w:t>
        </w:r>
      </w:ins>
      <w:r w:rsidRPr="00D66359">
        <w:rPr>
          <w:rPrChange w:id="530" w:author="Patrick Ames" w:date="2020-11-10T11:42:00Z">
            <w:rPr>
              <w:lang w:val="en-GB"/>
            </w:rPr>
          </w:rPrChange>
        </w:rPr>
        <w:t>much more performance due to some side effects of inter</w:t>
      </w:r>
      <w:ins w:id="531" w:author="Patrick Ames" w:date="2020-11-10T11:53:00Z">
        <w:r w:rsidR="00F64B1F">
          <w:t>-</w:t>
        </w:r>
      </w:ins>
      <w:del w:id="532" w:author="Patrick Ames" w:date="2020-11-10T11:53:00Z">
        <w:r w:rsidRPr="00D66359" w:rsidDel="00F64B1F">
          <w:rPr>
            <w:rPrChange w:id="533" w:author="Patrick Ames" w:date="2020-11-10T11:42:00Z">
              <w:rPr>
                <w:lang w:val="en-GB"/>
              </w:rPr>
            </w:rPrChange>
          </w:rPr>
          <w:delText xml:space="preserve"> </w:delText>
        </w:r>
      </w:del>
      <w:r w:rsidRPr="00D66359">
        <w:rPr>
          <w:rPrChange w:id="534" w:author="Patrick Ames" w:date="2020-11-10T11:42:00Z">
            <w:rPr>
              <w:lang w:val="en-GB"/>
            </w:rPr>
          </w:rPrChange>
        </w:rPr>
        <w:t>core communication</w:t>
      </w:r>
      <w:ins w:id="535" w:author="Patrick Ames" w:date="2020-11-10T11:53:00Z">
        <w:r w:rsidR="00F64B1F">
          <w:t>s</w:t>
        </w:r>
      </w:ins>
      <w:r w:rsidRPr="00D66359">
        <w:rPr>
          <w:rPrChange w:id="536" w:author="Patrick Ames" w:date="2020-11-10T11:42:00Z">
            <w:rPr>
              <w:lang w:val="en-GB"/>
            </w:rPr>
          </w:rPrChange>
        </w:rPr>
        <w:t xml:space="preserve"> or the multi</w:t>
      </w:r>
      <w:ins w:id="537" w:author="Patrick Ames" w:date="2020-11-10T11:53:00Z">
        <w:r w:rsidR="00F64B1F">
          <w:t>-</w:t>
        </w:r>
      </w:ins>
      <w:del w:id="538" w:author="Patrick Ames" w:date="2020-11-10T11:53:00Z">
        <w:r w:rsidRPr="00D66359" w:rsidDel="00F64B1F">
          <w:rPr>
            <w:rPrChange w:id="539" w:author="Patrick Ames" w:date="2020-11-10T11:42:00Z">
              <w:rPr>
                <w:lang w:val="en-GB"/>
              </w:rPr>
            </w:rPrChange>
          </w:rPr>
          <w:delText xml:space="preserve"> </w:delText>
        </w:r>
      </w:del>
      <w:r w:rsidRPr="00D66359">
        <w:rPr>
          <w:rPrChange w:id="540" w:author="Patrick Ames" w:date="2020-11-10T11:42:00Z">
            <w:rPr>
              <w:lang w:val="en-GB"/>
            </w:rPr>
          </w:rPrChange>
        </w:rPr>
        <w:t xml:space="preserve">queue setup it would require on </w:t>
      </w:r>
      <w:del w:id="541" w:author="Patrick Ames" w:date="2020-11-10T11:53:00Z">
        <w:r w:rsidRPr="00D66359" w:rsidDel="00F64B1F">
          <w:rPr>
            <w:rPrChange w:id="542" w:author="Patrick Ames" w:date="2020-11-10T11:42:00Z">
              <w:rPr>
                <w:lang w:val="en-GB"/>
              </w:rPr>
            </w:rPrChange>
          </w:rPr>
          <w:delText>Virtual Machine</w:delText>
        </w:r>
      </w:del>
      <w:ins w:id="543" w:author="Patrick Ames" w:date="2020-11-10T11:53:00Z">
        <w:r w:rsidR="00F64B1F">
          <w:t>VM</w:t>
        </w:r>
      </w:ins>
      <w:r w:rsidRPr="00D66359">
        <w:rPr>
          <w:rPrChange w:id="544" w:author="Patrick Ames" w:date="2020-11-10T11:42:00Z">
            <w:rPr>
              <w:lang w:val="en-GB"/>
            </w:rPr>
          </w:rPrChange>
        </w:rPr>
        <w:t>s (</w:t>
      </w:r>
      <w:del w:id="545" w:author="Patrick Ames" w:date="2020-11-10T11:54:00Z">
        <w:r w:rsidRPr="00D66359" w:rsidDel="00F64B1F">
          <w:rPr>
            <w:rPrChange w:id="546" w:author="Patrick Ames" w:date="2020-11-10T11:42:00Z">
              <w:rPr>
                <w:lang w:val="en-GB"/>
              </w:rPr>
            </w:rPrChange>
          </w:rPr>
          <w:delText>cf:</w:delText>
        </w:r>
      </w:del>
      <w:ins w:id="547" w:author="Patrick Ames" w:date="2020-11-10T11:54:00Z">
        <w:r w:rsidR="00F64B1F">
          <w:t>see the</w:t>
        </w:r>
      </w:ins>
      <w:r w:rsidRPr="00D66359">
        <w:rPr>
          <w:rPrChange w:id="548" w:author="Patrick Ames" w:date="2020-11-10T11:42:00Z">
            <w:rPr>
              <w:lang w:val="en-GB"/>
            </w:rPr>
          </w:rPrChange>
        </w:rPr>
        <w:t xml:space="preserve"> multi</w:t>
      </w:r>
      <w:ins w:id="549" w:author="Patrick Ames" w:date="2020-11-10T11:53:00Z">
        <w:r w:rsidR="00F64B1F">
          <w:t>-</w:t>
        </w:r>
      </w:ins>
      <w:del w:id="550" w:author="Patrick Ames" w:date="2020-11-10T11:53:00Z">
        <w:r w:rsidRPr="00D66359" w:rsidDel="00F64B1F">
          <w:rPr>
            <w:rPrChange w:id="551" w:author="Patrick Ames" w:date="2020-11-10T11:42:00Z">
              <w:rPr>
                <w:lang w:val="en-GB"/>
              </w:rPr>
            </w:rPrChange>
          </w:rPr>
          <w:delText xml:space="preserve"> </w:delText>
        </w:r>
      </w:del>
      <w:r w:rsidRPr="00D66359">
        <w:rPr>
          <w:rPrChange w:id="552" w:author="Patrick Ames" w:date="2020-11-10T11:42:00Z">
            <w:rPr>
              <w:lang w:val="en-GB"/>
            </w:rPr>
          </w:rPrChange>
        </w:rPr>
        <w:t>queue section).</w:t>
      </w:r>
    </w:p>
    <w:p w14:paraId="5717E0BC" w14:textId="4AC23E69" w:rsidR="009F192E" w:rsidRPr="00D66359" w:rsidDel="001058B2" w:rsidRDefault="00F64B1F">
      <w:pPr>
        <w:pStyle w:val="BodyText"/>
        <w:rPr>
          <w:del w:id="553" w:author="Patrick Ames" w:date="2020-11-10T08:59:00Z"/>
          <w:rPrChange w:id="554" w:author="Patrick Ames" w:date="2020-11-10T11:42:00Z">
            <w:rPr>
              <w:del w:id="555" w:author="Patrick Ames" w:date="2020-11-10T08:59:00Z"/>
              <w:lang w:val="en-GB"/>
            </w:rPr>
          </w:rPrChange>
        </w:rPr>
        <w:pPrChange w:id="556" w:author="Patrick Ames" w:date="2020-11-10T08:57:00Z">
          <w:pPr>
            <w:pStyle w:val="BodyText"/>
            <w:spacing w:before="0" w:after="0"/>
          </w:pPr>
        </w:pPrChange>
      </w:pPr>
      <w:ins w:id="557" w:author="Patrick Ames" w:date="2020-11-10T11:54:00Z">
        <w:r>
          <w:t xml:space="preserve">The amount of </w:t>
        </w:r>
      </w:ins>
    </w:p>
    <w:p w14:paraId="4A156EC1" w14:textId="61BB4B30" w:rsidR="009F192E" w:rsidRPr="00D66359" w:rsidRDefault="009F192E">
      <w:pPr>
        <w:pStyle w:val="BodyText"/>
        <w:rPr>
          <w:rPrChange w:id="558" w:author="Patrick Ames" w:date="2020-11-10T11:42:00Z">
            <w:rPr>
              <w:lang w:val="en-GB"/>
            </w:rPr>
          </w:rPrChange>
        </w:rPr>
        <w:pPrChange w:id="559" w:author="Patrick Ames" w:date="2020-11-10T08:57:00Z">
          <w:pPr>
            <w:pStyle w:val="BodyText"/>
            <w:spacing w:before="0" w:after="0"/>
          </w:pPr>
        </w:pPrChange>
      </w:pPr>
      <w:r w:rsidRPr="00D66359">
        <w:rPr>
          <w:rPrChange w:id="560" w:author="Patrick Ames" w:date="2020-11-10T11:42:00Z">
            <w:rPr>
              <w:lang w:val="en-GB"/>
            </w:rPr>
          </w:rPrChange>
        </w:rPr>
        <w:t xml:space="preserve">CPU allocated to packet polling and processing </w:t>
      </w:r>
      <w:del w:id="561" w:author="Patrick Ames" w:date="2020-11-10T11:54:00Z">
        <w:r w:rsidRPr="00D66359" w:rsidDel="00F64B1F">
          <w:rPr>
            <w:rPrChange w:id="562" w:author="Patrick Ames" w:date="2020-11-10T11:42:00Z">
              <w:rPr>
                <w:lang w:val="en-GB"/>
              </w:rPr>
            </w:rPrChange>
          </w:rPr>
          <w:delText xml:space="preserve">are </w:delText>
        </w:r>
      </w:del>
      <w:ins w:id="563" w:author="Patrick Ames" w:date="2020-11-10T11:54:00Z">
        <w:r w:rsidR="00F64B1F">
          <w:t>is</w:t>
        </w:r>
        <w:r w:rsidR="00F64B1F" w:rsidRPr="00D66359">
          <w:rPr>
            <w:rPrChange w:id="564" w:author="Patrick Ames" w:date="2020-11-10T11:42:00Z">
              <w:rPr>
                <w:lang w:val="en-GB"/>
              </w:rPr>
            </w:rPrChange>
          </w:rPr>
          <w:t xml:space="preserve"> </w:t>
        </w:r>
      </w:ins>
      <w:r w:rsidRPr="00D66359">
        <w:rPr>
          <w:rPrChange w:id="565" w:author="Patrick Ames" w:date="2020-11-10T11:42:00Z">
            <w:rPr>
              <w:lang w:val="en-GB"/>
            </w:rPr>
          </w:rPrChange>
        </w:rPr>
        <w:t xml:space="preserve">defined </w:t>
      </w:r>
      <w:del w:id="566" w:author="Patrick Ames" w:date="2020-11-10T11:54:00Z">
        <w:r w:rsidRPr="00D66359" w:rsidDel="00F64B1F">
          <w:rPr>
            <w:rPrChange w:id="567" w:author="Patrick Ames" w:date="2020-11-10T11:42:00Z">
              <w:rPr>
                <w:lang w:val="en-GB"/>
              </w:rPr>
            </w:rPrChange>
          </w:rPr>
          <w:delText xml:space="preserve">into </w:delText>
        </w:r>
      </w:del>
      <w:ins w:id="568" w:author="Patrick Ames" w:date="2020-11-10T11:54:00Z">
        <w:r w:rsidR="00F64B1F" w:rsidRPr="00D66359">
          <w:rPr>
            <w:rPrChange w:id="569" w:author="Patrick Ames" w:date="2020-11-10T11:42:00Z">
              <w:rPr>
                <w:lang w:val="en-GB"/>
              </w:rPr>
            </w:rPrChange>
          </w:rPr>
          <w:t>in</w:t>
        </w:r>
        <w:r w:rsidR="00F64B1F">
          <w:t xml:space="preserve"> the</w:t>
        </w:r>
        <w:r w:rsidR="00F64B1F" w:rsidRPr="00D66359">
          <w:rPr>
            <w:rPrChange w:id="570" w:author="Patrick Ames" w:date="2020-11-10T11:42:00Z">
              <w:rPr>
                <w:lang w:val="en-GB"/>
              </w:rPr>
            </w:rPrChange>
          </w:rPr>
          <w:t xml:space="preserve"> </w:t>
        </w:r>
      </w:ins>
      <w:r w:rsidRPr="00D66359">
        <w:rPr>
          <w:rPrChange w:id="571" w:author="Patrick Ames" w:date="2020-11-10T11:42:00Z">
            <w:rPr>
              <w:lang w:val="en-GB"/>
            </w:rPr>
          </w:rPrChange>
        </w:rPr>
        <w:t>CPU_LIST parameter. This CPU parameter can use two different syntaxes: mask or list.</w:t>
      </w:r>
    </w:p>
    <w:p w14:paraId="3346AF84" w14:textId="013A8FDC" w:rsidR="009F192E" w:rsidRPr="00D66359" w:rsidDel="001058B2" w:rsidRDefault="009F192E">
      <w:pPr>
        <w:pStyle w:val="BodyText"/>
        <w:rPr>
          <w:del w:id="572" w:author="Patrick Ames" w:date="2020-11-10T08:59:00Z"/>
          <w:rPrChange w:id="573" w:author="Patrick Ames" w:date="2020-11-10T11:42:00Z">
            <w:rPr>
              <w:del w:id="574" w:author="Patrick Ames" w:date="2020-11-10T08:59:00Z"/>
              <w:lang w:val="en-GB"/>
            </w:rPr>
          </w:rPrChange>
        </w:rPr>
        <w:pPrChange w:id="575" w:author="Patrick Ames" w:date="2020-11-10T08:57:00Z">
          <w:pPr>
            <w:pStyle w:val="BodyText"/>
            <w:spacing w:before="0" w:after="0"/>
          </w:pPr>
        </w:pPrChange>
      </w:pPr>
    </w:p>
    <w:p w14:paraId="39C826C8" w14:textId="120B7848" w:rsidR="009F192E" w:rsidRPr="00F64B1F" w:rsidRDefault="009F192E">
      <w:pPr>
        <w:pStyle w:val="BodyText"/>
        <w:rPr>
          <w:lang w:val="en-GB"/>
        </w:rPr>
        <w:pPrChange w:id="576" w:author="Patrick Ames" w:date="2020-11-10T08:57:00Z">
          <w:pPr>
            <w:pStyle w:val="BodyText"/>
            <w:spacing w:before="0" w:after="0"/>
          </w:pPr>
        </w:pPrChange>
      </w:pPr>
      <w:r w:rsidRPr="00D66359">
        <w:rPr>
          <w:rPrChange w:id="577" w:author="Patrick Ames" w:date="2020-11-10T11:42:00Z">
            <w:rPr>
              <w:lang w:val="en-GB"/>
            </w:rPr>
          </w:rPrChange>
        </w:rPr>
        <w:t>Here</w:t>
      </w:r>
      <w:ins w:id="578" w:author="Patrick Ames" w:date="2020-11-10T11:54:00Z">
        <w:r w:rsidR="00F64B1F">
          <w:t>,</w:t>
        </w:r>
      </w:ins>
      <w:r w:rsidRPr="00D66359">
        <w:rPr>
          <w:rPrChange w:id="579" w:author="Patrick Ames" w:date="2020-11-10T11:42:00Z">
            <w:rPr>
              <w:lang w:val="en-GB"/>
            </w:rPr>
          </w:rPrChange>
        </w:rPr>
        <w:t xml:space="preserve"> </w:t>
      </w:r>
      <w:del w:id="580" w:author="Patrick Ames" w:date="2020-11-10T11:54:00Z">
        <w:r w:rsidRPr="00D66359" w:rsidDel="00F64B1F">
          <w:rPr>
            <w:rPrChange w:id="581" w:author="Patrick Ames" w:date="2020-11-10T11:42:00Z">
              <w:rPr>
                <w:lang w:val="en-GB"/>
              </w:rPr>
            </w:rPrChange>
          </w:rPr>
          <w:delText xml:space="preserve">4 </w:delText>
        </w:r>
      </w:del>
      <w:ins w:id="582" w:author="Patrick Ames" w:date="2020-11-10T11:54:00Z">
        <w:r w:rsidR="00F64B1F">
          <w:t xml:space="preserve">four </w:t>
        </w:r>
      </w:ins>
      <w:r w:rsidRPr="00D66359">
        <w:rPr>
          <w:rPrChange w:id="583" w:author="Patrick Ames" w:date="2020-11-10T11:42:00Z">
            <w:rPr>
              <w:lang w:val="en-GB"/>
            </w:rPr>
          </w:rPrChange>
        </w:rPr>
        <w:t>physical CPUs (</w:t>
      </w:r>
      <w:del w:id="584" w:author="Patrick Ames" w:date="2020-11-10T11:54:00Z">
        <w:r w:rsidRPr="00D66359" w:rsidDel="00F64B1F">
          <w:rPr>
            <w:rPrChange w:id="585" w:author="Patrick Ames" w:date="2020-11-10T11:42:00Z">
              <w:rPr>
                <w:lang w:val="en-GB"/>
              </w:rPr>
            </w:rPrChange>
          </w:rPr>
          <w:delText xml:space="preserve">8 </w:delText>
        </w:r>
      </w:del>
      <w:ins w:id="586" w:author="Patrick Ames" w:date="2020-11-10T11:54:00Z">
        <w:r w:rsidR="00F64B1F">
          <w:t>eight</w:t>
        </w:r>
        <w:r w:rsidR="00F64B1F" w:rsidRPr="00D66359">
          <w:rPr>
            <w:rPrChange w:id="587" w:author="Patrick Ames" w:date="2020-11-10T11:42:00Z">
              <w:rPr>
                <w:lang w:val="en-GB"/>
              </w:rPr>
            </w:rPrChange>
          </w:rPr>
          <w:t xml:space="preserve"> </w:t>
        </w:r>
      </w:ins>
      <w:r w:rsidRPr="00D66359">
        <w:rPr>
          <w:rPrChange w:id="588" w:author="Patrick Ames" w:date="2020-11-10T11:42:00Z">
            <w:rPr>
              <w:lang w:val="en-GB"/>
            </w:rPr>
          </w:rPrChange>
        </w:rPr>
        <w:t>logical including second thread/siblings) are allocated to the vRouter for packet</w:t>
      </w:r>
      <w:r w:rsidRPr="00D66359">
        <w:rPr>
          <w:lang w:val="en-GB"/>
        </w:rPr>
        <w:t xml:space="preserve"> polling and processing:</w:t>
      </w:r>
    </w:p>
    <w:p w14:paraId="4E84999A" w14:textId="302DB29C" w:rsidR="009F192E" w:rsidRPr="00F64B1F" w:rsidDel="001058B2" w:rsidRDefault="009F192E" w:rsidP="009F192E">
      <w:pPr>
        <w:pStyle w:val="BodyText"/>
        <w:spacing w:before="0" w:after="0"/>
        <w:rPr>
          <w:del w:id="589" w:author="Patrick Ames" w:date="2020-11-10T08:59:00Z"/>
          <w:lang w:val="en-GB"/>
        </w:rPr>
      </w:pPr>
    </w:p>
    <w:p w14:paraId="500585B5" w14:textId="77777777" w:rsidR="009F192E" w:rsidRPr="00F64B1F" w:rsidRDefault="009F192E" w:rsidP="009F192E">
      <w:pPr>
        <w:spacing w:after="60"/>
        <w:rPr>
          <w:rFonts w:ascii="Arial Narrow" w:eastAsia="Arial Narrow" w:hAnsi="Arial Narrow" w:cs="Arial Narrow"/>
          <w:sz w:val="22"/>
          <w:szCs w:val="22"/>
        </w:rPr>
      </w:pPr>
      <w:r w:rsidRPr="00F64B1F">
        <w:rPr>
          <w:rFonts w:ascii="Arial Narrow" w:eastAsia="Arial Narrow" w:hAnsi="Arial Narrow" w:cs="Arial Narrow"/>
        </w:rPr>
        <w:t>$ vi /</w:t>
      </w:r>
      <w:proofErr w:type="spellStart"/>
      <w:r w:rsidRPr="00F64B1F">
        <w:rPr>
          <w:rFonts w:ascii="Arial Narrow" w:eastAsia="Arial Narrow" w:hAnsi="Arial Narrow" w:cs="Arial Narrow"/>
        </w:rPr>
        <w:t>etc</w:t>
      </w:r>
      <w:proofErr w:type="spellEnd"/>
      <w:r w:rsidRPr="00F64B1F">
        <w:rPr>
          <w:rFonts w:ascii="Arial Narrow" w:eastAsia="Arial Narrow" w:hAnsi="Arial Narrow" w:cs="Arial Narrow"/>
        </w:rPr>
        <w:t>/</w:t>
      </w:r>
      <w:proofErr w:type="spellStart"/>
      <w:r w:rsidRPr="00F64B1F">
        <w:rPr>
          <w:rFonts w:ascii="Arial Narrow" w:eastAsia="Arial Narrow" w:hAnsi="Arial Narrow" w:cs="Arial Narrow"/>
        </w:rPr>
        <w:t>sysconfig</w:t>
      </w:r>
      <w:proofErr w:type="spellEnd"/>
      <w:r w:rsidRPr="00F64B1F">
        <w:rPr>
          <w:rFonts w:ascii="Arial Narrow" w:eastAsia="Arial Narrow" w:hAnsi="Arial Narrow" w:cs="Arial Narrow"/>
        </w:rPr>
        <w:t>/network-scripts/ifcfg-vhost0</w:t>
      </w:r>
    </w:p>
    <w:p w14:paraId="7EE745A5" w14:textId="77777777" w:rsidR="009F192E" w:rsidRPr="00B00D6A" w:rsidRDefault="009F192E" w:rsidP="009F192E">
      <w:pPr>
        <w:spacing w:after="60"/>
        <w:rPr>
          <w:rFonts w:ascii="Arial Narrow" w:eastAsia="Arial Narrow" w:hAnsi="Arial Narrow" w:cs="Arial Narrow"/>
        </w:rPr>
      </w:pPr>
      <w:r w:rsidRPr="00EF7502">
        <w:rPr>
          <w:rFonts w:ascii="Arial Narrow" w:eastAsia="Arial Narrow" w:hAnsi="Arial Narrow" w:cs="Arial Narrow"/>
          <w:b/>
          <w:bCs/>
        </w:rPr>
        <w:t>CPU_LIST</w:t>
      </w:r>
      <w:r w:rsidRPr="00026528">
        <w:rPr>
          <w:rFonts w:ascii="Arial Narrow" w:eastAsia="Arial Narrow" w:hAnsi="Arial Narrow" w:cs="Arial Narrow"/>
        </w:rPr>
        <w:t>=2,4,6,8,26,28,30,32</w:t>
      </w:r>
    </w:p>
    <w:p w14:paraId="0967C36E" w14:textId="77777777" w:rsidR="009F192E" w:rsidRPr="00D66359" w:rsidRDefault="009F192E" w:rsidP="009F192E">
      <w:pPr>
        <w:pStyle w:val="BodyText"/>
        <w:spacing w:before="0" w:after="0"/>
        <w:rPr>
          <w:lang w:val="en-GB"/>
          <w:rPrChange w:id="590" w:author="Patrick Ames" w:date="2020-11-10T11:42:00Z">
            <w:rPr>
              <w:lang w:val="en-GB"/>
            </w:rPr>
          </w:rPrChange>
        </w:rPr>
      </w:pPr>
    </w:p>
    <w:p w14:paraId="6CC1096E" w14:textId="229CFA94" w:rsidR="009F192E" w:rsidRPr="00F64B1F" w:rsidRDefault="009F192E">
      <w:pPr>
        <w:pStyle w:val="BodyText"/>
        <w:pPrChange w:id="591" w:author="Patrick Ames" w:date="2020-11-10T08:59:00Z">
          <w:pPr>
            <w:pStyle w:val="BodyText"/>
            <w:spacing w:before="0" w:after="0"/>
          </w:pPr>
        </w:pPrChange>
      </w:pPr>
      <w:del w:id="592" w:author="Patrick Ames" w:date="2020-11-10T11:55:00Z">
        <w:r w:rsidRPr="00F64B1F" w:rsidDel="00F64B1F">
          <w:rPr>
            <w:rPrChange w:id="593" w:author="Patrick Ames" w:date="2020-11-10T11:55:00Z">
              <w:rPr/>
            </w:rPrChange>
          </w:rPr>
          <w:delText>PS:</w:delText>
        </w:r>
      </w:del>
      <w:ins w:id="594" w:author="Patrick Ames" w:date="2020-11-10T11:55:00Z">
        <w:r w:rsidR="00F64B1F" w:rsidRPr="00F64B1F">
          <w:rPr>
            <w:rPrChange w:id="595" w:author="Patrick Ames" w:date="2020-11-10T11:55:00Z">
              <w:rPr/>
            </w:rPrChange>
          </w:rPr>
          <w:t>NOTE</w:t>
        </w:r>
        <w:r w:rsidR="00F64B1F" w:rsidRPr="00F64B1F">
          <w:rPr>
            <w:rPrChange w:id="596" w:author="Patrick Ames" w:date="2020-11-10T11:55:00Z">
              <w:rPr/>
            </w:rPrChange>
          </w:rPr>
          <w:tab/>
          <w:t>The</w:t>
        </w:r>
      </w:ins>
      <w:r w:rsidRPr="00F64B1F">
        <w:rPr>
          <w:rPrChange w:id="597" w:author="Patrick Ames" w:date="2020-11-10T11:55:00Z">
            <w:rPr/>
          </w:rPrChange>
        </w:rPr>
        <w:t xml:space="preserve"> mask for CPUs </w:t>
      </w:r>
      <w:r w:rsidRPr="00F64B1F">
        <w:rPr>
          <w:rPrChange w:id="598" w:author="Patrick Ames" w:date="2020-11-10T11:55:00Z">
            <w:rPr>
              <w:rFonts w:ascii="Arial Narrow" w:eastAsia="Arial Narrow" w:hAnsi="Arial Narrow" w:cs="Arial Narrow"/>
            </w:rPr>
          </w:rPrChange>
        </w:rPr>
        <w:t xml:space="preserve">2,4,6,8,26,28,30,32 </w:t>
      </w:r>
      <w:r w:rsidRPr="00F64B1F">
        <w:t xml:space="preserve">maps to </w:t>
      </w:r>
      <w:ins w:id="599" w:author="Patrick Ames" w:date="2020-11-10T11:55:00Z">
        <w:r w:rsidR="00F64B1F" w:rsidRPr="00F64B1F">
          <w:t xml:space="preserve">the </w:t>
        </w:r>
      </w:ins>
      <w:r w:rsidRPr="00F64B1F">
        <w:t>binary value:</w:t>
      </w:r>
      <w:r w:rsidRPr="00F64B1F">
        <w:br/>
        <w:t>b0000 0000 0000 0001 0101 0100  0000 0000 0000 0001 0101 0100 (0x154000154h).</w:t>
      </w:r>
    </w:p>
    <w:p w14:paraId="4493C330" w14:textId="6429CE1B" w:rsidR="009F192E" w:rsidRPr="00F64B1F" w:rsidDel="001058B2" w:rsidRDefault="009F192E" w:rsidP="009F192E">
      <w:pPr>
        <w:spacing w:after="160" w:line="259" w:lineRule="auto"/>
        <w:rPr>
          <w:del w:id="600" w:author="Patrick Ames" w:date="2020-11-10T08:59:00Z"/>
        </w:rPr>
      </w:pPr>
    </w:p>
    <w:p w14:paraId="14D3D5E9" w14:textId="2404935A" w:rsidR="00F37F59" w:rsidRPr="00D66359" w:rsidDel="001058B2" w:rsidRDefault="00F37F59">
      <w:pPr>
        <w:rPr>
          <w:del w:id="601" w:author="Patrick Ames" w:date="2020-11-10T08:59:00Z"/>
          <w:rFonts w:asciiTheme="majorHAnsi" w:eastAsiaTheme="majorEastAsia" w:hAnsiTheme="majorHAnsi" w:cstheme="majorBidi"/>
          <w:bCs/>
          <w:i/>
          <w:color w:val="4F81BD" w:themeColor="accent1"/>
          <w:lang w:val="en-GB"/>
          <w:rPrChange w:id="602" w:author="Patrick Ames" w:date="2020-11-10T11:42:00Z">
            <w:rPr>
              <w:del w:id="603" w:author="Patrick Ames" w:date="2020-11-10T08:59:00Z"/>
              <w:rFonts w:asciiTheme="majorHAnsi" w:eastAsiaTheme="majorEastAsia" w:hAnsiTheme="majorHAnsi" w:cstheme="majorBidi"/>
              <w:bCs/>
              <w:i/>
              <w:color w:val="4F81BD" w:themeColor="accent1"/>
              <w:lang w:val="en-GB"/>
            </w:rPr>
          </w:rPrChange>
        </w:rPr>
      </w:pPr>
      <w:del w:id="604" w:author="Patrick Ames" w:date="2020-11-10T08:59:00Z">
        <w:r w:rsidRPr="00D66359" w:rsidDel="001058B2">
          <w:rPr>
            <w:lang w:val="en-GB"/>
            <w:rPrChange w:id="605" w:author="Patrick Ames" w:date="2020-11-10T11:42:00Z">
              <w:rPr>
                <w:lang w:val="en-GB"/>
              </w:rPr>
            </w:rPrChange>
          </w:rPr>
          <w:br w:type="page"/>
        </w:r>
      </w:del>
    </w:p>
    <w:p w14:paraId="73B3D696" w14:textId="4E89BAE6" w:rsidR="009F192E" w:rsidRPr="00D66359" w:rsidRDefault="009F192E" w:rsidP="009F192E">
      <w:pPr>
        <w:pStyle w:val="Heading4"/>
        <w:rPr>
          <w:lang w:val="en-GB"/>
          <w:rPrChange w:id="606" w:author="Patrick Ames" w:date="2020-11-10T11:42:00Z">
            <w:rPr>
              <w:lang w:val="en-GB"/>
            </w:rPr>
          </w:rPrChange>
        </w:rPr>
      </w:pPr>
      <w:r w:rsidRPr="00D66359">
        <w:rPr>
          <w:lang w:val="en-GB"/>
          <w:rPrChange w:id="607" w:author="Patrick Ames" w:date="2020-11-10T11:42:00Z">
            <w:rPr>
              <w:lang w:val="en-GB"/>
            </w:rPr>
          </w:rPrChange>
        </w:rPr>
        <w:t xml:space="preserve">vRouter DPDK </w:t>
      </w:r>
      <w:proofErr w:type="spellStart"/>
      <w:r w:rsidRPr="00D66359">
        <w:rPr>
          <w:lang w:val="en-GB"/>
          <w:rPrChange w:id="608" w:author="Patrick Ames" w:date="2020-11-10T11:42:00Z">
            <w:rPr>
              <w:lang w:val="en-GB"/>
            </w:rPr>
          </w:rPrChange>
        </w:rPr>
        <w:t>dataplane</w:t>
      </w:r>
      <w:proofErr w:type="spellEnd"/>
      <w:r w:rsidRPr="00D66359">
        <w:rPr>
          <w:lang w:val="en-GB"/>
          <w:rPrChange w:id="609" w:author="Patrick Ames" w:date="2020-11-10T11:42:00Z">
            <w:rPr>
              <w:lang w:val="en-GB"/>
            </w:rPr>
          </w:rPrChange>
        </w:rPr>
        <w:t xml:space="preserve"> configuration and control threads</w:t>
      </w:r>
    </w:p>
    <w:p w14:paraId="553C23A4" w14:textId="32D4CDEE" w:rsidR="009F192E" w:rsidRPr="00D66359" w:rsidDel="001058B2" w:rsidRDefault="009F192E" w:rsidP="00F64B1F">
      <w:pPr>
        <w:pStyle w:val="BodyText"/>
        <w:rPr>
          <w:del w:id="610" w:author="Patrick Ames" w:date="2020-11-10T08:59:00Z"/>
          <w:lang w:val="en-GB"/>
          <w:rPrChange w:id="611" w:author="Patrick Ames" w:date="2020-11-10T11:42:00Z">
            <w:rPr>
              <w:del w:id="612" w:author="Patrick Ames" w:date="2020-11-10T08:59:00Z"/>
              <w:lang w:val="en-GB"/>
            </w:rPr>
          </w:rPrChange>
        </w:rPr>
        <w:pPrChange w:id="613" w:author="Patrick Ames" w:date="2020-11-10T11:55:00Z">
          <w:pPr>
            <w:pStyle w:val="BodyText"/>
            <w:spacing w:before="0" w:after="0"/>
          </w:pPr>
        </w:pPrChange>
      </w:pPr>
    </w:p>
    <w:p w14:paraId="7F301AD3" w14:textId="15175D33" w:rsidR="009F192E" w:rsidRPr="00F64B1F" w:rsidRDefault="009F192E" w:rsidP="00F64B1F">
      <w:pPr>
        <w:pStyle w:val="BodyText"/>
        <w:rPr>
          <w:lang w:val="en-GB"/>
        </w:rPr>
        <w:pPrChange w:id="614" w:author="Patrick Ames" w:date="2020-11-10T11:55:00Z">
          <w:pPr>
            <w:pStyle w:val="BodyText"/>
            <w:spacing w:before="0" w:after="0"/>
          </w:pPr>
        </w:pPrChange>
      </w:pPr>
      <w:r w:rsidRPr="00D66359">
        <w:rPr>
          <w:lang w:val="en-GB"/>
          <w:rPrChange w:id="615" w:author="Patrick Ames" w:date="2020-11-10T11:42:00Z">
            <w:rPr>
              <w:lang w:val="en-GB"/>
            </w:rPr>
          </w:rPrChange>
        </w:rPr>
        <w:t xml:space="preserve">Two DPDK vRouter parameters </w:t>
      </w:r>
      <w:del w:id="616" w:author="Patrick Ames" w:date="2020-11-10T11:56:00Z">
        <w:r w:rsidRPr="00D66359" w:rsidDel="00F64B1F">
          <w:rPr>
            <w:lang w:val="en-GB"/>
            <w:rPrChange w:id="617" w:author="Patrick Ames" w:date="2020-11-10T11:42:00Z">
              <w:rPr>
                <w:lang w:val="en-GB"/>
              </w:rPr>
            </w:rPrChange>
          </w:rPr>
          <w:delText>are allowing</w:delText>
        </w:r>
      </w:del>
      <w:ins w:id="618" w:author="Patrick Ames" w:date="2020-11-10T11:56:00Z">
        <w:r w:rsidR="00F64B1F">
          <w:rPr>
            <w:lang w:val="en-GB"/>
          </w:rPr>
          <w:t>allow you</w:t>
        </w:r>
      </w:ins>
      <w:r w:rsidRPr="00F64B1F">
        <w:rPr>
          <w:lang w:val="en-GB"/>
        </w:rPr>
        <w:t xml:space="preserve"> to define CPUs to be allocated for </w:t>
      </w:r>
      <w:del w:id="619" w:author="Patrick Ames" w:date="2020-11-10T11:56:00Z">
        <w:r w:rsidRPr="00F64B1F" w:rsidDel="00F64B1F">
          <w:rPr>
            <w:lang w:val="en-GB"/>
          </w:rPr>
          <w:delText xml:space="preserve">dataplane </w:delText>
        </w:r>
      </w:del>
      <w:ins w:id="620" w:author="Patrick Ames" w:date="2020-11-10T11:56:00Z">
        <w:r w:rsidR="00F64B1F">
          <w:rPr>
            <w:lang w:val="en-GB"/>
          </w:rPr>
          <w:t xml:space="preserve"> </w:t>
        </w:r>
        <w:r w:rsidR="00F64B1F" w:rsidRPr="00F64B1F">
          <w:rPr>
            <w:lang w:val="en-GB"/>
          </w:rPr>
          <w:t xml:space="preserve"> </w:t>
        </w:r>
      </w:ins>
      <w:r w:rsidRPr="00F64B1F">
        <w:rPr>
          <w:lang w:val="en-GB"/>
        </w:rPr>
        <w:t>control and configuration threads:</w:t>
      </w:r>
    </w:p>
    <w:p w14:paraId="7381FF18" w14:textId="4EF76FA9" w:rsidR="009F192E" w:rsidRPr="00F64B1F" w:rsidRDefault="009F192E" w:rsidP="00FE424B">
      <w:pPr>
        <w:pStyle w:val="ListParagraph"/>
        <w:numPr>
          <w:ilvl w:val="0"/>
          <w:numId w:val="3"/>
        </w:numPr>
        <w:spacing w:after="200"/>
        <w:rPr>
          <w:bCs/>
          <w:sz w:val="22"/>
          <w:szCs w:val="22"/>
        </w:rPr>
      </w:pPr>
      <w:r w:rsidRPr="00F64B1F">
        <w:rPr>
          <w:bCs/>
          <w:i/>
          <w:rPrChange w:id="621" w:author="Patrick Ames" w:date="2020-11-10T11:56:00Z">
            <w:rPr>
              <w:b/>
              <w:i/>
            </w:rPr>
          </w:rPrChange>
        </w:rPr>
        <w:t>DPDK_CTRL_THREAD_MASK:</w:t>
      </w:r>
      <w:r w:rsidRPr="00F64B1F">
        <w:rPr>
          <w:bCs/>
        </w:rPr>
        <w:t xml:space="preserve"> defines which CPUs will be allocated for DPDK initialization set</w:t>
      </w:r>
      <w:ins w:id="622" w:author="Patrick Ames" w:date="2020-11-10T11:56:00Z">
        <w:r w:rsidR="00F64B1F">
          <w:rPr>
            <w:bCs/>
          </w:rPr>
          <w:t xml:space="preserve"> </w:t>
        </w:r>
      </w:ins>
      <w:r w:rsidRPr="00F64B1F">
        <w:rPr>
          <w:bCs/>
        </w:rPr>
        <w:t>up.</w:t>
      </w:r>
    </w:p>
    <w:p w14:paraId="5D243207" w14:textId="22C3F97C" w:rsidR="009F192E" w:rsidRPr="00F64B1F" w:rsidRDefault="009F192E" w:rsidP="00FE424B">
      <w:pPr>
        <w:pStyle w:val="ListParagraph"/>
        <w:numPr>
          <w:ilvl w:val="0"/>
          <w:numId w:val="3"/>
        </w:numPr>
        <w:spacing w:after="200"/>
        <w:rPr>
          <w:sz w:val="22"/>
          <w:szCs w:val="22"/>
        </w:rPr>
      </w:pPr>
      <w:r w:rsidRPr="00F64B1F">
        <w:rPr>
          <w:bCs/>
          <w:i/>
          <w:rPrChange w:id="623" w:author="Patrick Ames" w:date="2020-11-10T11:56:00Z">
            <w:rPr>
              <w:b/>
              <w:i/>
            </w:rPr>
          </w:rPrChange>
        </w:rPr>
        <w:t>SERVICE_CORE_MASK:</w:t>
      </w:r>
      <w:r w:rsidRPr="00F64B1F">
        <w:rPr>
          <w:bCs/>
        </w:rPr>
        <w:t xml:space="preserve"> defines which CPUs will be allocated for vRouter data</w:t>
      </w:r>
      <w:ins w:id="624" w:author="Patrick Ames" w:date="2020-11-10T11:57:00Z">
        <w:r w:rsidR="00F64B1F">
          <w:rPr>
            <w:bCs/>
          </w:rPr>
          <w:t xml:space="preserve"> </w:t>
        </w:r>
      </w:ins>
      <w:r w:rsidRPr="00F64B1F">
        <w:rPr>
          <w:bCs/>
        </w:rPr>
        <w:t>plane setup (vRouter interface</w:t>
      </w:r>
      <w:r w:rsidRPr="00F64B1F">
        <w:t xml:space="preserve"> set</w:t>
      </w:r>
      <w:ins w:id="625" w:author="Patrick Ames" w:date="2020-11-10T11:56:00Z">
        <w:r w:rsidR="00F64B1F">
          <w:t xml:space="preserve"> </w:t>
        </w:r>
      </w:ins>
      <w:r w:rsidRPr="00F64B1F">
        <w:t>up).</w:t>
      </w:r>
    </w:p>
    <w:p w14:paraId="50A02F8D" w14:textId="74B50B41" w:rsidR="009F192E" w:rsidRPr="00F64B1F" w:rsidDel="00F64B1F" w:rsidRDefault="00F64B1F" w:rsidP="00F64B1F">
      <w:pPr>
        <w:pStyle w:val="BodyText"/>
        <w:rPr>
          <w:del w:id="626" w:author="Patrick Ames" w:date="2020-11-10T11:57:00Z"/>
          <w:rPrChange w:id="627" w:author="Patrick Ames" w:date="2020-11-10T11:58:00Z">
            <w:rPr>
              <w:del w:id="628" w:author="Patrick Ames" w:date="2020-11-10T11:57:00Z"/>
            </w:rPr>
          </w:rPrChange>
        </w:rPr>
        <w:pPrChange w:id="629" w:author="Patrick Ames" w:date="2020-11-10T11:58:00Z">
          <w:pPr>
            <w:spacing w:after="0"/>
          </w:pPr>
        </w:pPrChange>
      </w:pPr>
      <w:ins w:id="630" w:author="Patrick Ames" w:date="2020-11-10T11:57:00Z">
        <w:r w:rsidRPr="00F64B1F">
          <w:t xml:space="preserve">The </w:t>
        </w:r>
      </w:ins>
    </w:p>
    <w:p w14:paraId="2C4D1B7A" w14:textId="0131198C" w:rsidR="009F192E" w:rsidRPr="00F64B1F" w:rsidRDefault="009F192E" w:rsidP="00F64B1F">
      <w:pPr>
        <w:pStyle w:val="BodyText"/>
        <w:rPr>
          <w:rPrChange w:id="631" w:author="Patrick Ames" w:date="2020-11-10T11:58:00Z">
            <w:rPr/>
          </w:rPrChange>
        </w:rPr>
        <w:pPrChange w:id="632" w:author="Patrick Ames" w:date="2020-11-10T11:58:00Z">
          <w:pPr>
            <w:spacing w:after="0"/>
          </w:pPr>
        </w:pPrChange>
      </w:pPr>
      <w:r w:rsidRPr="00F64B1F">
        <w:rPr>
          <w:rPrChange w:id="633" w:author="Patrick Ames" w:date="2020-11-10T11:58:00Z">
            <w:rPr/>
          </w:rPrChange>
        </w:rPr>
        <w:t>DPDK initialization set</w:t>
      </w:r>
      <w:ins w:id="634" w:author="Patrick Ames" w:date="2020-11-10T11:57:00Z">
        <w:r w:rsidR="00F64B1F" w:rsidRPr="00F64B1F">
          <w:rPr>
            <w:rPrChange w:id="635" w:author="Patrick Ames" w:date="2020-11-10T11:58:00Z">
              <w:rPr/>
            </w:rPrChange>
          </w:rPr>
          <w:t xml:space="preserve"> </w:t>
        </w:r>
      </w:ins>
      <w:r w:rsidRPr="00F64B1F">
        <w:rPr>
          <w:rPrChange w:id="636" w:author="Patrick Ames" w:date="2020-11-10T11:58:00Z">
            <w:rPr/>
          </w:rPrChange>
        </w:rPr>
        <w:t xml:space="preserve">up is done only at </w:t>
      </w:r>
      <w:ins w:id="637" w:author="Patrick Ames" w:date="2020-11-10T11:57:00Z">
        <w:r w:rsidR="00F64B1F" w:rsidRPr="00F64B1F">
          <w:rPr>
            <w:rPrChange w:id="638" w:author="Patrick Ames" w:date="2020-11-10T11:58:00Z">
              <w:rPr/>
            </w:rPrChange>
          </w:rPr>
          <w:t xml:space="preserve">the </w:t>
        </w:r>
      </w:ins>
      <w:r w:rsidRPr="00F64B1F">
        <w:rPr>
          <w:rPrChange w:id="639" w:author="Patrick Ames" w:date="2020-11-10T11:58:00Z">
            <w:rPr/>
          </w:rPrChange>
        </w:rPr>
        <w:t xml:space="preserve">vRouter startup while </w:t>
      </w:r>
      <w:ins w:id="640" w:author="Patrick Ames" w:date="2020-11-10T11:57:00Z">
        <w:r w:rsidR="00F64B1F" w:rsidRPr="00F64B1F">
          <w:rPr>
            <w:rPrChange w:id="641" w:author="Patrick Ames" w:date="2020-11-10T11:58:00Z">
              <w:rPr/>
            </w:rPrChange>
          </w:rPr>
          <w:t xml:space="preserve">the </w:t>
        </w:r>
      </w:ins>
      <w:r w:rsidRPr="00F64B1F">
        <w:rPr>
          <w:rPrChange w:id="642" w:author="Patrick Ames" w:date="2020-11-10T11:58:00Z">
            <w:rPr/>
          </w:rPrChange>
        </w:rPr>
        <w:t>vRouter data</w:t>
      </w:r>
      <w:ins w:id="643" w:author="Patrick Ames" w:date="2020-11-10T11:57:00Z">
        <w:r w:rsidR="00F64B1F" w:rsidRPr="00F64B1F">
          <w:rPr>
            <w:rPrChange w:id="644" w:author="Patrick Ames" w:date="2020-11-10T11:58:00Z">
              <w:rPr/>
            </w:rPrChange>
          </w:rPr>
          <w:t xml:space="preserve"> </w:t>
        </w:r>
      </w:ins>
      <w:r w:rsidRPr="00F64B1F">
        <w:rPr>
          <w:rPrChange w:id="645" w:author="Patrick Ames" w:date="2020-11-10T11:58:00Z">
            <w:rPr/>
          </w:rPrChange>
        </w:rPr>
        <w:t>plane set</w:t>
      </w:r>
      <w:ins w:id="646" w:author="Patrick Ames" w:date="2020-11-10T11:57:00Z">
        <w:r w:rsidR="00F64B1F" w:rsidRPr="00F64B1F">
          <w:rPr>
            <w:rPrChange w:id="647" w:author="Patrick Ames" w:date="2020-11-10T11:58:00Z">
              <w:rPr/>
            </w:rPrChange>
          </w:rPr>
          <w:t xml:space="preserve"> </w:t>
        </w:r>
      </w:ins>
      <w:r w:rsidRPr="00F64B1F">
        <w:rPr>
          <w:rPrChange w:id="648" w:author="Patrick Ames" w:date="2020-11-10T11:58:00Z">
            <w:rPr/>
          </w:rPrChange>
        </w:rPr>
        <w:t>up task</w:t>
      </w:r>
      <w:ins w:id="649" w:author="Patrick Ames" w:date="2020-11-10T11:57:00Z">
        <w:r w:rsidR="00F64B1F" w:rsidRPr="00F64B1F">
          <w:rPr>
            <w:rPrChange w:id="650" w:author="Patrick Ames" w:date="2020-11-10T11:58:00Z">
              <w:rPr/>
            </w:rPrChange>
          </w:rPr>
          <w:t>s</w:t>
        </w:r>
      </w:ins>
      <w:r w:rsidRPr="00F64B1F">
        <w:rPr>
          <w:rPrChange w:id="651" w:author="Patrick Ames" w:date="2020-11-10T11:58:00Z">
            <w:rPr/>
          </w:rPrChange>
        </w:rPr>
        <w:t xml:space="preserve"> are done at </w:t>
      </w:r>
      <w:ins w:id="652" w:author="Patrick Ames" w:date="2020-11-10T11:57:00Z">
        <w:r w:rsidR="00F64B1F" w:rsidRPr="00F64B1F">
          <w:rPr>
            <w:rPrChange w:id="653" w:author="Patrick Ames" w:date="2020-11-10T11:58:00Z">
              <w:rPr/>
            </w:rPrChange>
          </w:rPr>
          <w:t xml:space="preserve">the </w:t>
        </w:r>
      </w:ins>
      <w:r w:rsidRPr="00F64B1F">
        <w:rPr>
          <w:rPrChange w:id="654" w:author="Patrick Ames" w:date="2020-11-10T11:58:00Z">
            <w:rPr/>
          </w:rPrChange>
        </w:rPr>
        <w:t xml:space="preserve">vRouter initialization and each time a new interface is plugged or remove </w:t>
      </w:r>
      <w:del w:id="655" w:author="Patrick Ames" w:date="2020-11-10T11:57:00Z">
        <w:r w:rsidRPr="00F64B1F" w:rsidDel="00F64B1F">
          <w:rPr>
            <w:rPrChange w:id="656" w:author="Patrick Ames" w:date="2020-11-10T11:58:00Z">
              <w:rPr/>
            </w:rPrChange>
          </w:rPr>
          <w:delText xml:space="preserve">onto </w:delText>
        </w:r>
      </w:del>
      <w:ins w:id="657" w:author="Patrick Ames" w:date="2020-11-10T11:57:00Z">
        <w:r w:rsidR="00F64B1F" w:rsidRPr="00F64B1F">
          <w:rPr>
            <w:rPrChange w:id="658" w:author="Patrick Ames" w:date="2020-11-10T11:58:00Z">
              <w:rPr/>
            </w:rPrChange>
          </w:rPr>
          <w:t xml:space="preserve">into </w:t>
        </w:r>
      </w:ins>
      <w:r w:rsidRPr="00F64B1F">
        <w:rPr>
          <w:rPrChange w:id="659" w:author="Patrick Ames" w:date="2020-11-10T11:58:00Z">
            <w:rPr/>
          </w:rPrChange>
        </w:rPr>
        <w:t xml:space="preserve">the vRouter. </w:t>
      </w:r>
      <w:del w:id="660" w:author="Patrick Ames" w:date="2020-11-10T11:57:00Z">
        <w:r w:rsidRPr="00F64B1F" w:rsidDel="00F64B1F">
          <w:rPr>
            <w:rPrChange w:id="661" w:author="Patrick Ames" w:date="2020-11-10T11:58:00Z">
              <w:rPr/>
            </w:rPrChange>
          </w:rPr>
          <w:delText xml:space="preserve">Same </w:delText>
        </w:r>
      </w:del>
      <w:ins w:id="662" w:author="Patrick Ames" w:date="2020-11-10T11:57:00Z">
        <w:r w:rsidR="00F64B1F" w:rsidRPr="00F64B1F">
          <w:rPr>
            <w:rPrChange w:id="663" w:author="Patrick Ames" w:date="2020-11-10T11:58:00Z">
              <w:rPr/>
            </w:rPrChange>
          </w:rPr>
          <w:t>The</w:t>
        </w:r>
      </w:ins>
      <w:ins w:id="664" w:author="Patrick Ames" w:date="2020-11-10T11:58:00Z">
        <w:r w:rsidR="00F64B1F" w:rsidRPr="00F64B1F">
          <w:rPr>
            <w:rPrChange w:id="665" w:author="Patrick Ames" w:date="2020-11-10T11:58:00Z">
              <w:rPr/>
            </w:rPrChange>
          </w:rPr>
          <w:t xml:space="preserve"> sa</w:t>
        </w:r>
      </w:ins>
      <w:ins w:id="666" w:author="Patrick Ames" w:date="2020-11-10T11:57:00Z">
        <w:r w:rsidR="00F64B1F" w:rsidRPr="00F64B1F">
          <w:rPr>
            <w:rPrChange w:id="667" w:author="Patrick Ames" w:date="2020-11-10T11:58:00Z">
              <w:rPr/>
            </w:rPrChange>
          </w:rPr>
          <w:t xml:space="preserve">me </w:t>
        </w:r>
      </w:ins>
      <w:r w:rsidRPr="00F64B1F">
        <w:rPr>
          <w:rPrChange w:id="668" w:author="Patrick Ames" w:date="2020-11-10T11:58:00Z">
            <w:rPr/>
          </w:rPrChange>
        </w:rPr>
        <w:t>CPUs can be shared for these two tasks.</w:t>
      </w:r>
    </w:p>
    <w:p w14:paraId="2523D656" w14:textId="53ADB433" w:rsidR="009F192E" w:rsidRPr="00F64B1F" w:rsidDel="00F64B1F" w:rsidRDefault="009F192E" w:rsidP="00F64B1F">
      <w:pPr>
        <w:pStyle w:val="BodyText"/>
        <w:rPr>
          <w:del w:id="669" w:author="Patrick Ames" w:date="2020-11-10T11:58:00Z"/>
          <w:rPrChange w:id="670" w:author="Patrick Ames" w:date="2020-11-10T11:58:00Z">
            <w:rPr>
              <w:del w:id="671" w:author="Patrick Ames" w:date="2020-11-10T11:58:00Z"/>
            </w:rPr>
          </w:rPrChange>
        </w:rPr>
        <w:pPrChange w:id="672" w:author="Patrick Ames" w:date="2020-11-10T11:58:00Z">
          <w:pPr>
            <w:spacing w:after="0"/>
          </w:pPr>
        </w:pPrChange>
      </w:pPr>
    </w:p>
    <w:p w14:paraId="6AE271DD" w14:textId="3A13E6F3" w:rsidR="009F192E" w:rsidRPr="00F64B1F" w:rsidRDefault="009F192E" w:rsidP="00F64B1F">
      <w:pPr>
        <w:pStyle w:val="BodyText"/>
        <w:pPrChange w:id="673" w:author="Patrick Ames" w:date="2020-11-10T11:58:00Z">
          <w:pPr>
            <w:spacing w:after="0"/>
          </w:pPr>
        </w:pPrChange>
      </w:pPr>
      <w:r w:rsidRPr="00F64B1F">
        <w:rPr>
          <w:rPrChange w:id="674" w:author="Patrick Ames" w:date="2020-11-10T11:58:00Z">
            <w:rPr/>
          </w:rPrChange>
        </w:rPr>
        <w:t xml:space="preserve">Here we are allocating CPU 10 and 34 </w:t>
      </w:r>
      <w:r w:rsidRPr="00F64B1F">
        <w:rPr>
          <w:rPrChange w:id="675" w:author="Patrick Ames" w:date="2020-11-10T11:58:00Z">
            <w:rPr>
              <w:lang w:val="en-GB"/>
            </w:rPr>
          </w:rPrChange>
        </w:rPr>
        <w:t>data</w:t>
      </w:r>
      <w:ins w:id="676" w:author="Patrick Ames" w:date="2020-11-10T11:59:00Z">
        <w:r w:rsidR="00F64B1F">
          <w:t xml:space="preserve"> </w:t>
        </w:r>
      </w:ins>
      <w:r w:rsidRPr="00F64B1F">
        <w:rPr>
          <w:rPrChange w:id="677" w:author="Patrick Ames" w:date="2020-11-10T11:58:00Z">
            <w:rPr>
              <w:lang w:val="en-GB"/>
            </w:rPr>
          </w:rPrChange>
        </w:rPr>
        <w:t>plane control and configuration threads</w:t>
      </w:r>
      <w:r w:rsidRPr="00F64B1F">
        <w:t>:</w:t>
      </w:r>
    </w:p>
    <w:p w14:paraId="0C371636" w14:textId="49E6E60A" w:rsidR="009F192E" w:rsidRPr="00F64B1F" w:rsidDel="00F64B1F" w:rsidRDefault="009F192E" w:rsidP="00F64B1F">
      <w:pPr>
        <w:pStyle w:val="BodyText"/>
        <w:rPr>
          <w:del w:id="678" w:author="Patrick Ames" w:date="2020-11-10T11:58:00Z"/>
        </w:rPr>
        <w:pPrChange w:id="679" w:author="Patrick Ames" w:date="2020-11-10T11:58:00Z">
          <w:pPr>
            <w:pStyle w:val="BodyText"/>
            <w:spacing w:before="0" w:after="0"/>
          </w:pPr>
        </w:pPrChange>
      </w:pPr>
    </w:p>
    <w:p w14:paraId="385BD0E3" w14:textId="77777777" w:rsidR="009F192E" w:rsidRPr="00033A5E" w:rsidRDefault="009F192E" w:rsidP="009F192E">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356961F1"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lastRenderedPageBreak/>
        <w:t>DPDK_CTRL_THREAD_MASK</w:t>
      </w:r>
      <w:r w:rsidRPr="00033A5E">
        <w:rPr>
          <w:rFonts w:ascii="Arial Narrow" w:eastAsia="Arial Narrow" w:hAnsi="Arial Narrow" w:cs="Arial Narrow"/>
        </w:rPr>
        <w:t>=</w:t>
      </w:r>
      <w:r>
        <w:t>0x</w:t>
      </w:r>
      <w:r w:rsidRPr="003E3808">
        <w:t>400000400</w:t>
      </w:r>
    </w:p>
    <w:p w14:paraId="26DF2D59" w14:textId="77777777" w:rsidR="009F192E" w:rsidRPr="00033A5E" w:rsidRDefault="009F192E" w:rsidP="009F192E">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5ADB7E28" w14:textId="77777777" w:rsidR="009F192E" w:rsidRDefault="009F192E" w:rsidP="009F192E">
      <w:pPr>
        <w:pStyle w:val="BodyText"/>
        <w:spacing w:before="0" w:after="0"/>
      </w:pPr>
    </w:p>
    <w:p w14:paraId="3183A1AB" w14:textId="05AECD32" w:rsidR="009F192E" w:rsidRDefault="009F192E" w:rsidP="009F192E">
      <w:pPr>
        <w:pStyle w:val="BodyText"/>
        <w:spacing w:before="0" w:after="0"/>
      </w:pPr>
      <w:del w:id="680" w:author="Patrick Ames" w:date="2020-11-10T11:59:00Z">
        <w:r w:rsidDel="00F64B1F">
          <w:delText>PS:</w:delText>
        </w:r>
      </w:del>
      <w:ins w:id="681" w:author="Patrick Ames" w:date="2020-11-10T11:59:00Z">
        <w:r w:rsidR="00F64B1F">
          <w:t>NOTE</w:t>
        </w:r>
        <w:r w:rsidR="00F64B1F">
          <w:tab/>
          <w:t>The</w:t>
        </w:r>
      </w:ins>
      <w:r>
        <w:t xml:space="preserve"> mask for CPUs </w:t>
      </w:r>
      <w:r>
        <w:rPr>
          <w:rFonts w:ascii="Arial Narrow" w:eastAsia="Arial Narrow" w:hAnsi="Arial Narrow" w:cs="Arial Narrow"/>
        </w:rPr>
        <w:t xml:space="preserve">10,34 allocated </w:t>
      </w:r>
      <w:r>
        <w:t>maps to binary value:</w:t>
      </w:r>
      <w:r>
        <w:br/>
        <w:t>b0000 0000 0000 0100 0000 0000  0000 0000 0000 0100 0000 0000 (0x</w:t>
      </w:r>
      <w:r w:rsidRPr="003E3808">
        <w:t>400000400</w:t>
      </w:r>
      <w:r>
        <w:t>h).</w:t>
      </w:r>
    </w:p>
    <w:p w14:paraId="21DDEE7F" w14:textId="3E24B99E" w:rsidR="009F192E" w:rsidDel="00F64B1F" w:rsidRDefault="009F192E" w:rsidP="00B22399">
      <w:pPr>
        <w:pStyle w:val="BodyText"/>
        <w:spacing w:before="0" w:after="0"/>
        <w:rPr>
          <w:del w:id="682" w:author="Patrick Ames" w:date="2020-11-10T11:59:00Z"/>
        </w:rPr>
      </w:pPr>
    </w:p>
    <w:p w14:paraId="6D393776" w14:textId="1196B306" w:rsidR="00B22399" w:rsidRDefault="00B22399" w:rsidP="00F64B1F">
      <w:pPr>
        <w:pStyle w:val="BodyText"/>
        <w:rPr>
          <w:lang w:val="en-GB"/>
        </w:rPr>
        <w:pPrChange w:id="683" w:author="Patrick Ames" w:date="2020-11-10T12:00:00Z">
          <w:pPr>
            <w:pStyle w:val="BodyText"/>
            <w:spacing w:before="0" w:after="0"/>
          </w:pPr>
        </w:pPrChange>
      </w:pPr>
      <w:r>
        <w:rPr>
          <w:lang w:val="en-GB"/>
        </w:rPr>
        <w:t>*</w:t>
      </w:r>
      <w:r w:rsidRPr="00B22399">
        <w:rPr>
          <w:lang w:val="en-GB"/>
        </w:rPr>
        <w:t xml:space="preserve"> </w:t>
      </w:r>
      <w:r w:rsidR="00731EE3" w:rsidRPr="00F64B1F">
        <w:rPr>
          <w:rPrChange w:id="684" w:author="Patrick Ames" w:date="2020-11-10T12:00:00Z">
            <w:rPr>
              <w:lang w:val="en-GB"/>
            </w:rPr>
          </w:rPrChange>
        </w:rPr>
        <w:t>These</w:t>
      </w:r>
      <w:r>
        <w:rPr>
          <w:lang w:val="en-GB"/>
        </w:rPr>
        <w:t xml:space="preserve"> parameters can use two different syntaxes: mask or list, the same as for </w:t>
      </w:r>
      <w:r w:rsidRPr="00033A5E">
        <w:rPr>
          <w:rFonts w:ascii="Arial Narrow" w:eastAsia="Arial Narrow" w:hAnsi="Arial Narrow" w:cs="Arial Narrow"/>
          <w:b/>
          <w:bCs/>
        </w:rPr>
        <w:t>CPU_LIST</w:t>
      </w:r>
      <w:r>
        <w:rPr>
          <w:lang w:val="en-GB"/>
        </w:rPr>
        <w:t>.</w:t>
      </w:r>
    </w:p>
    <w:p w14:paraId="5A133BA7" w14:textId="1E029C2E" w:rsidR="009F192E" w:rsidRPr="00FF561D" w:rsidDel="00F64B1F" w:rsidRDefault="009F192E" w:rsidP="009F192E">
      <w:pPr>
        <w:spacing w:after="160" w:line="259" w:lineRule="auto"/>
        <w:rPr>
          <w:del w:id="685" w:author="Patrick Ames" w:date="2020-11-10T11:59:00Z"/>
          <w:lang w:val="en-GB"/>
        </w:rPr>
      </w:pPr>
    </w:p>
    <w:p w14:paraId="2EE45461" w14:textId="5F098AF2" w:rsidR="009F192E" w:rsidRDefault="009F192E" w:rsidP="009F192E">
      <w:pPr>
        <w:pStyle w:val="Heading3"/>
        <w:rPr>
          <w:lang w:val="en-GB"/>
        </w:rPr>
      </w:pPr>
      <w:bookmarkStart w:id="686" w:name="_Toc52294121"/>
      <w:bookmarkStart w:id="687" w:name="_Toc54881625"/>
      <w:r>
        <w:rPr>
          <w:lang w:val="en-GB"/>
        </w:rPr>
        <w:t xml:space="preserve">CPU </w:t>
      </w:r>
      <w:del w:id="688" w:author="Patrick Ames" w:date="2020-11-10T12:00:00Z">
        <w:r w:rsidDel="00F64B1F">
          <w:rPr>
            <w:lang w:val="en-GB"/>
          </w:rPr>
          <w:delText xml:space="preserve">allocated </w:delText>
        </w:r>
      </w:del>
      <w:ins w:id="689" w:author="Patrick Ames" w:date="2020-11-10T12:00:00Z">
        <w:r w:rsidR="00F64B1F">
          <w:rPr>
            <w:lang w:val="en-GB"/>
          </w:rPr>
          <w:t xml:space="preserve">Allocated </w:t>
        </w:r>
      </w:ins>
      <w:r>
        <w:rPr>
          <w:lang w:val="en-GB"/>
        </w:rPr>
        <w:t>to Virtual Machines</w:t>
      </w:r>
      <w:bookmarkEnd w:id="686"/>
      <w:bookmarkEnd w:id="687"/>
    </w:p>
    <w:p w14:paraId="0885D77F" w14:textId="652E6035" w:rsidR="009F192E" w:rsidDel="00F64B1F" w:rsidRDefault="009F192E" w:rsidP="009F192E">
      <w:pPr>
        <w:pStyle w:val="BodyText"/>
        <w:spacing w:before="0" w:after="0"/>
        <w:rPr>
          <w:del w:id="690" w:author="Patrick Ames" w:date="2020-11-10T12:00:00Z"/>
          <w:lang w:val="en-GB"/>
        </w:rPr>
      </w:pPr>
    </w:p>
    <w:p w14:paraId="11A8D6D7" w14:textId="7A0E8975" w:rsidR="009F192E" w:rsidRPr="00F905D9" w:rsidRDefault="009F192E" w:rsidP="00F64B1F">
      <w:pPr>
        <w:pStyle w:val="BodyText"/>
        <w:rPr>
          <w:lang w:val="en-GB"/>
        </w:rPr>
        <w:pPrChange w:id="691" w:author="Patrick Ames" w:date="2020-11-10T12:00:00Z">
          <w:pPr>
            <w:pStyle w:val="BodyText"/>
            <w:spacing w:before="0" w:after="0"/>
          </w:pPr>
        </w:pPrChange>
      </w:pPr>
      <w:r>
        <w:rPr>
          <w:lang w:val="en-GB"/>
        </w:rPr>
        <w:t xml:space="preserve">Host compute CPUs used for user </w:t>
      </w:r>
      <w:del w:id="692" w:author="Patrick Ames" w:date="2020-11-10T12:00:00Z">
        <w:r w:rsidDel="00F64B1F">
          <w:rPr>
            <w:lang w:val="en-GB"/>
          </w:rPr>
          <w:delText>Virtual Machines</w:delText>
        </w:r>
      </w:del>
      <w:ins w:id="693" w:author="Patrick Ames" w:date="2020-11-10T12:00:00Z">
        <w:r w:rsidR="00F64B1F">
          <w:rPr>
            <w:lang w:val="en-GB"/>
          </w:rPr>
          <w:t>VMS</w:t>
        </w:r>
      </w:ins>
      <w:r>
        <w:rPr>
          <w:lang w:val="en-GB"/>
        </w:rPr>
        <w:t xml:space="preserve"> are defined into </w:t>
      </w:r>
      <w:ins w:id="694" w:author="Patrick Ames" w:date="2020-11-10T12:00:00Z">
        <w:r w:rsidR="00F64B1F">
          <w:rPr>
            <w:lang w:val="en-GB"/>
          </w:rPr>
          <w:t xml:space="preserve">the </w:t>
        </w:r>
      </w:ins>
      <w:r>
        <w:rPr>
          <w:lang w:val="en-GB"/>
        </w:rPr>
        <w:t xml:space="preserve">Nova configuration file. </w:t>
      </w:r>
      <w:del w:id="695" w:author="Patrick Ames" w:date="2020-11-10T12:01:00Z">
        <w:r w:rsidDel="00F64B1F">
          <w:rPr>
            <w:lang w:val="en-GB"/>
          </w:rPr>
          <w:delText>Below</w:delText>
        </w:r>
      </w:del>
      <w:ins w:id="696" w:author="Patrick Ames" w:date="2020-11-10T12:01:00Z">
        <w:r w:rsidR="00F64B1F">
          <w:rPr>
            <w:lang w:val="en-GB"/>
          </w:rPr>
          <w:t>Here</w:t>
        </w:r>
      </w:ins>
      <w:del w:id="697" w:author="Patrick Ames" w:date="2020-11-10T12:01:00Z">
        <w:r w:rsidDel="00F64B1F">
          <w:rPr>
            <w:lang w:val="en-GB"/>
          </w:rPr>
          <w:delText>,</w:delText>
        </w:r>
      </w:del>
      <w:r>
        <w:rPr>
          <w:lang w:val="en-GB"/>
        </w:rPr>
        <w:t xml:space="preserve"> w</w:t>
      </w:r>
      <w:r w:rsidRPr="00F905D9">
        <w:rPr>
          <w:lang w:val="en-GB"/>
        </w:rPr>
        <w:t>e are enforcing Nova CPU assignment</w:t>
      </w:r>
      <w:r w:rsidR="00A66F08">
        <w:rPr>
          <w:lang w:val="en-GB"/>
        </w:rPr>
        <w:t xml:space="preserve"> in nova compute container</w:t>
      </w:r>
      <w:r w:rsidRPr="00F905D9">
        <w:rPr>
          <w:lang w:val="en-GB"/>
        </w:rPr>
        <w:t>:</w:t>
      </w:r>
    </w:p>
    <w:p w14:paraId="1546B652"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xml:space="preserve">$ </w:t>
      </w:r>
      <w:proofErr w:type="spellStart"/>
      <w:r w:rsidRPr="00B9724F">
        <w:rPr>
          <w:rFonts w:ascii="Arial Narrow" w:hAnsi="Arial Narrow"/>
          <w:lang w:val="en-GB"/>
        </w:rPr>
        <w:t>openstack</w:t>
      </w:r>
      <w:proofErr w:type="spellEnd"/>
      <w:r w:rsidRPr="00B9724F">
        <w:rPr>
          <w:rFonts w:ascii="Arial Narrow" w:hAnsi="Arial Narrow"/>
          <w:lang w:val="en-GB"/>
        </w:rPr>
        <w:t>-config --set /etc/nova/</w:t>
      </w:r>
      <w:proofErr w:type="spellStart"/>
      <w:r w:rsidRPr="00B9724F">
        <w:rPr>
          <w:rFonts w:ascii="Arial Narrow" w:hAnsi="Arial Narrow"/>
          <w:lang w:val="en-GB"/>
        </w:rPr>
        <w:t>nova.conf</w:t>
      </w:r>
      <w:proofErr w:type="spellEnd"/>
      <w:r w:rsidRPr="00B9724F">
        <w:rPr>
          <w:rFonts w:ascii="Arial Narrow" w:hAnsi="Arial Narrow"/>
          <w:lang w:val="en-GB"/>
        </w:rPr>
        <w:t xml:space="preserve"> DEFAULT </w:t>
      </w:r>
      <w:proofErr w:type="spellStart"/>
      <w:r w:rsidRPr="00B9724F">
        <w:rPr>
          <w:rFonts w:ascii="Arial Narrow" w:hAnsi="Arial Narrow"/>
          <w:lang w:val="en-GB"/>
        </w:rPr>
        <w:t>vcpu_pin_set</w:t>
      </w:r>
      <w:proofErr w:type="spellEnd"/>
      <w:r w:rsidRPr="00B9724F">
        <w:rPr>
          <w:rFonts w:ascii="Arial Narrow" w:hAnsi="Arial Narrow"/>
          <w:lang w:val="en-GB"/>
        </w:rPr>
        <w:t xml:space="preserve"> 3,5,7,9,11-23,27,29,31,33,35-47</w:t>
      </w:r>
    </w:p>
    <w:p w14:paraId="54CD34D0" w14:textId="77777777" w:rsidR="009F192E" w:rsidRDefault="009F192E" w:rsidP="009F192E">
      <w:pPr>
        <w:pStyle w:val="BodyText"/>
        <w:spacing w:before="0" w:after="0"/>
        <w:rPr>
          <w:lang w:val="en-GB"/>
        </w:rPr>
      </w:pPr>
    </w:p>
    <w:p w14:paraId="5F700546" w14:textId="77777777" w:rsidR="009F192E" w:rsidRPr="00B9724F" w:rsidRDefault="009F192E" w:rsidP="009F192E">
      <w:pPr>
        <w:pStyle w:val="BodyText"/>
        <w:spacing w:before="0" w:after="0"/>
        <w:rPr>
          <w:rFonts w:ascii="Arial Narrow" w:hAnsi="Arial Narrow"/>
          <w:lang w:val="en-GB"/>
        </w:rPr>
      </w:pPr>
      <w:r w:rsidRPr="00B9724F">
        <w:rPr>
          <w:rFonts w:ascii="Arial Narrow" w:hAnsi="Arial Narrow"/>
          <w:lang w:val="en-GB"/>
        </w:rPr>
        <w:t>$ cat /etc/nova/</w:t>
      </w:r>
      <w:proofErr w:type="spellStart"/>
      <w:r w:rsidRPr="00B9724F">
        <w:rPr>
          <w:rFonts w:ascii="Arial Narrow" w:hAnsi="Arial Narrow"/>
          <w:lang w:val="en-GB"/>
        </w:rPr>
        <w:t>nova.conf</w:t>
      </w:r>
      <w:proofErr w:type="spellEnd"/>
      <w:r w:rsidRPr="00B9724F">
        <w:rPr>
          <w:rFonts w:ascii="Arial Narrow" w:hAnsi="Arial Narrow"/>
          <w:lang w:val="en-GB"/>
        </w:rPr>
        <w:t xml:space="preserve"> | grep </w:t>
      </w:r>
      <w:proofErr w:type="spellStart"/>
      <w:r w:rsidRPr="00B9724F">
        <w:rPr>
          <w:rFonts w:ascii="Arial Narrow" w:hAnsi="Arial Narrow"/>
          <w:lang w:val="en-GB"/>
        </w:rPr>
        <w:t>vcpu_pin_set</w:t>
      </w:r>
      <w:proofErr w:type="spellEnd"/>
    </w:p>
    <w:p w14:paraId="678735FA" w14:textId="77777777" w:rsidR="009F192E" w:rsidRPr="00B9724F" w:rsidRDefault="009F192E" w:rsidP="009F192E">
      <w:pPr>
        <w:pStyle w:val="BodyText"/>
        <w:spacing w:before="0" w:after="0"/>
        <w:rPr>
          <w:rFonts w:ascii="Arial Narrow" w:hAnsi="Arial Narrow"/>
          <w:lang w:val="en-GB"/>
        </w:rPr>
      </w:pPr>
      <w:proofErr w:type="spellStart"/>
      <w:r w:rsidRPr="00B9724F">
        <w:rPr>
          <w:rFonts w:ascii="Arial Narrow" w:hAnsi="Arial Narrow"/>
          <w:lang w:val="en-GB"/>
        </w:rPr>
        <w:t>vcpu_pin_set</w:t>
      </w:r>
      <w:proofErr w:type="spellEnd"/>
      <w:r w:rsidRPr="00B9724F">
        <w:rPr>
          <w:rFonts w:ascii="Arial Narrow" w:hAnsi="Arial Narrow"/>
          <w:lang w:val="en-GB"/>
        </w:rPr>
        <w:t>=3,5,7,9,11-23,27,29,31,33,35-47</w:t>
      </w:r>
    </w:p>
    <w:p w14:paraId="492EB912" w14:textId="77777777" w:rsidR="009F192E" w:rsidRPr="00F905D9" w:rsidRDefault="009F192E" w:rsidP="009F192E">
      <w:pPr>
        <w:pStyle w:val="BodyText"/>
        <w:spacing w:before="0" w:after="0"/>
        <w:rPr>
          <w:lang w:val="en-GB"/>
        </w:rPr>
      </w:pPr>
    </w:p>
    <w:p w14:paraId="207ECE0B" w14:textId="624FC565" w:rsidR="009F192E" w:rsidRPr="00F905D9" w:rsidRDefault="009F192E" w:rsidP="00F64B1F">
      <w:pPr>
        <w:pStyle w:val="BodyText"/>
        <w:rPr>
          <w:lang w:val="en-GB"/>
        </w:rPr>
        <w:pPrChange w:id="698" w:author="Patrick Ames" w:date="2020-11-10T12:00:00Z">
          <w:pPr>
            <w:pStyle w:val="BodyText"/>
            <w:spacing w:before="0" w:after="0"/>
          </w:pPr>
        </w:pPrChange>
      </w:pPr>
      <w:r w:rsidRPr="00F905D9">
        <w:rPr>
          <w:lang w:val="en-GB"/>
        </w:rPr>
        <w:t xml:space="preserve">In order to get these changes taken into consideration, </w:t>
      </w:r>
      <w:ins w:id="699" w:author="Patrick Ames" w:date="2020-11-10T12:01:00Z">
        <w:r w:rsidR="00F64B1F">
          <w:rPr>
            <w:lang w:val="en-GB"/>
          </w:rPr>
          <w:t xml:space="preserve">the </w:t>
        </w:r>
      </w:ins>
      <w:r>
        <w:rPr>
          <w:lang w:val="en-GB"/>
        </w:rPr>
        <w:t>N</w:t>
      </w:r>
      <w:r w:rsidRPr="00F905D9">
        <w:rPr>
          <w:lang w:val="en-GB"/>
        </w:rPr>
        <w:t xml:space="preserve">ova compute service </w:t>
      </w:r>
      <w:del w:id="700" w:author="Patrick Ames" w:date="2020-11-10T12:01:00Z">
        <w:r w:rsidRPr="00F905D9" w:rsidDel="00F64B1F">
          <w:rPr>
            <w:lang w:val="en-GB"/>
          </w:rPr>
          <w:delText>has to</w:delText>
        </w:r>
      </w:del>
      <w:ins w:id="701" w:author="Patrick Ames" w:date="2020-11-10T12:01:00Z">
        <w:r w:rsidR="00F64B1F">
          <w:rPr>
            <w:lang w:val="en-GB"/>
          </w:rPr>
          <w:t>must</w:t>
        </w:r>
      </w:ins>
      <w:r w:rsidRPr="00F905D9">
        <w:rPr>
          <w:lang w:val="en-GB"/>
        </w:rPr>
        <w:t xml:space="preserve"> be restarted</w:t>
      </w:r>
      <w:r>
        <w:rPr>
          <w:lang w:val="en-GB"/>
        </w:rPr>
        <w:t>:</w:t>
      </w:r>
    </w:p>
    <w:p w14:paraId="3BB3420E"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66F9E68E" w14:textId="77777777" w:rsidR="009F192E" w:rsidRDefault="009F192E" w:rsidP="009F192E">
      <w:pPr>
        <w:pStyle w:val="BodyText"/>
        <w:spacing w:before="0" w:after="0"/>
        <w:rPr>
          <w:lang w:val="en-GB"/>
        </w:rPr>
      </w:pPr>
    </w:p>
    <w:p w14:paraId="1C0EBCC4" w14:textId="2C47C643" w:rsidR="009F192E" w:rsidRPr="00F64B1F" w:rsidDel="00F64B1F" w:rsidRDefault="009F192E" w:rsidP="009F192E">
      <w:pPr>
        <w:spacing w:after="160" w:line="259" w:lineRule="auto"/>
        <w:rPr>
          <w:del w:id="702" w:author="Patrick Ames" w:date="2020-11-10T12:01:00Z"/>
          <w:rFonts w:asciiTheme="majorHAnsi" w:eastAsiaTheme="majorEastAsia" w:hAnsiTheme="majorHAnsi" w:cstheme="majorBidi"/>
          <w:b/>
          <w:bCs/>
          <w:color w:val="4F81BD" w:themeColor="accent1"/>
          <w:sz w:val="32"/>
          <w:szCs w:val="32"/>
          <w:lang w:val="en-GB"/>
          <w:rPrChange w:id="703" w:author="Patrick Ames" w:date="2020-11-10T12:02:00Z">
            <w:rPr>
              <w:del w:id="704" w:author="Patrick Ames" w:date="2020-11-10T12:01:00Z"/>
              <w:rFonts w:asciiTheme="majorHAnsi" w:eastAsiaTheme="majorEastAsia" w:hAnsiTheme="majorHAnsi" w:cstheme="majorBidi"/>
              <w:b/>
              <w:bCs/>
              <w:color w:val="4F81BD" w:themeColor="accent1"/>
              <w:sz w:val="28"/>
              <w:szCs w:val="28"/>
              <w:lang w:val="en-GB"/>
            </w:rPr>
          </w:rPrChange>
        </w:rPr>
      </w:pPr>
      <w:del w:id="705" w:author="Patrick Ames" w:date="2020-11-10T12:01:00Z">
        <w:r w:rsidRPr="00F64B1F" w:rsidDel="00F64B1F">
          <w:rPr>
            <w:sz w:val="32"/>
            <w:szCs w:val="32"/>
            <w:lang w:val="en-GB"/>
            <w:rPrChange w:id="706" w:author="Patrick Ames" w:date="2020-11-10T12:02:00Z">
              <w:rPr>
                <w:lang w:val="en-GB"/>
              </w:rPr>
            </w:rPrChange>
          </w:rPr>
          <w:br w:type="page"/>
        </w:r>
      </w:del>
    </w:p>
    <w:p w14:paraId="7C6C633F" w14:textId="5CAB1457" w:rsidR="009F192E" w:rsidRPr="00F64B1F" w:rsidRDefault="009F192E" w:rsidP="009F192E">
      <w:pPr>
        <w:pStyle w:val="Heading2"/>
        <w:rPr>
          <w:sz w:val="32"/>
          <w:szCs w:val="32"/>
          <w:lang w:val="en-GB"/>
          <w:rPrChange w:id="707" w:author="Patrick Ames" w:date="2020-11-10T12:02:00Z">
            <w:rPr>
              <w:lang w:val="en-GB"/>
            </w:rPr>
          </w:rPrChange>
        </w:rPr>
      </w:pPr>
      <w:bookmarkStart w:id="708" w:name="_Toc52294122"/>
      <w:bookmarkStart w:id="709" w:name="_Toc54881626"/>
      <w:r w:rsidRPr="00F64B1F">
        <w:rPr>
          <w:sz w:val="32"/>
          <w:szCs w:val="32"/>
          <w:lang w:val="en-GB"/>
          <w:rPrChange w:id="710" w:author="Patrick Ames" w:date="2020-11-10T12:02:00Z">
            <w:rPr>
              <w:lang w:val="en-GB"/>
            </w:rPr>
          </w:rPrChange>
        </w:rPr>
        <w:t xml:space="preserve">vRouter </w:t>
      </w:r>
      <w:del w:id="711" w:author="Patrick Ames" w:date="2020-11-10T12:01:00Z">
        <w:r w:rsidRPr="00F64B1F" w:rsidDel="00F64B1F">
          <w:rPr>
            <w:sz w:val="32"/>
            <w:szCs w:val="32"/>
            <w:lang w:val="en-GB"/>
            <w:rPrChange w:id="712" w:author="Patrick Ames" w:date="2020-11-10T12:02:00Z">
              <w:rPr>
                <w:lang w:val="en-GB"/>
              </w:rPr>
            </w:rPrChange>
          </w:rPr>
          <w:delText xml:space="preserve">memory </w:delText>
        </w:r>
      </w:del>
      <w:ins w:id="713" w:author="Patrick Ames" w:date="2020-11-10T12:01:00Z">
        <w:r w:rsidR="00F64B1F" w:rsidRPr="00F64B1F">
          <w:rPr>
            <w:sz w:val="32"/>
            <w:szCs w:val="32"/>
            <w:lang w:val="en-GB"/>
            <w:rPrChange w:id="714" w:author="Patrick Ames" w:date="2020-11-10T12:02:00Z">
              <w:rPr>
                <w:lang w:val="en-GB"/>
              </w:rPr>
            </w:rPrChange>
          </w:rPr>
          <w:t xml:space="preserve">Memory </w:t>
        </w:r>
      </w:ins>
      <w:del w:id="715" w:author="Patrick Ames" w:date="2020-11-10T12:02:00Z">
        <w:r w:rsidRPr="00F64B1F" w:rsidDel="00F64B1F">
          <w:rPr>
            <w:sz w:val="32"/>
            <w:szCs w:val="32"/>
            <w:lang w:val="en-GB"/>
            <w:rPrChange w:id="716" w:author="Patrick Ames" w:date="2020-11-10T12:02:00Z">
              <w:rPr>
                <w:lang w:val="en-GB"/>
              </w:rPr>
            </w:rPrChange>
          </w:rPr>
          <w:delText>setup</w:delText>
        </w:r>
      </w:del>
      <w:bookmarkEnd w:id="708"/>
      <w:bookmarkEnd w:id="709"/>
      <w:ins w:id="717" w:author="Patrick Ames" w:date="2020-11-10T12:02:00Z">
        <w:r w:rsidR="00F64B1F" w:rsidRPr="00F64B1F">
          <w:rPr>
            <w:sz w:val="32"/>
            <w:szCs w:val="32"/>
            <w:lang w:val="en-GB"/>
            <w:rPrChange w:id="718" w:author="Patrick Ames" w:date="2020-11-10T12:02:00Z">
              <w:rPr>
                <w:lang w:val="en-GB"/>
              </w:rPr>
            </w:rPrChange>
          </w:rPr>
          <w:t>Setup</w:t>
        </w:r>
      </w:ins>
    </w:p>
    <w:p w14:paraId="652862FE" w14:textId="34443F33" w:rsidR="009F192E" w:rsidRDefault="00F64B1F" w:rsidP="009F192E">
      <w:pPr>
        <w:pStyle w:val="BodyText"/>
        <w:spacing w:before="0" w:after="0"/>
        <w:rPr>
          <w:lang w:val="en-GB"/>
        </w:rPr>
      </w:pPr>
      <w:ins w:id="719" w:author="Patrick Ames" w:date="2020-11-10T12:02:00Z">
        <w:r>
          <w:rPr>
            <w:lang w:val="en-GB"/>
          </w:rPr>
          <w:t xml:space="preserve">The </w:t>
        </w:r>
      </w:ins>
      <w:r w:rsidR="009F192E">
        <w:rPr>
          <w:lang w:val="en-GB"/>
        </w:rPr>
        <w:t>DPDK library need</w:t>
      </w:r>
      <w:ins w:id="720" w:author="Patrick Ames" w:date="2020-11-10T12:02:00Z">
        <w:r>
          <w:rPr>
            <w:lang w:val="en-GB"/>
          </w:rPr>
          <w:t>s</w:t>
        </w:r>
      </w:ins>
      <w:r w:rsidR="009F192E">
        <w:rPr>
          <w:lang w:val="en-GB"/>
        </w:rPr>
        <w:t xml:space="preserve"> to get huge</w:t>
      </w:r>
      <w:ins w:id="721" w:author="Patrick Ames" w:date="2020-11-10T12:02:00Z">
        <w:r>
          <w:rPr>
            <w:lang w:val="en-GB"/>
          </w:rPr>
          <w:t xml:space="preserve"> </w:t>
        </w:r>
      </w:ins>
      <w:r w:rsidR="009F192E">
        <w:rPr>
          <w:lang w:val="en-GB"/>
        </w:rPr>
        <w:t xml:space="preserve">pages allocated by the Linux </w:t>
      </w:r>
      <w:del w:id="722" w:author="Patrick Ames" w:date="2020-11-10T12:02:00Z">
        <w:r w:rsidR="009F192E" w:rsidDel="00F64B1F">
          <w:rPr>
            <w:lang w:val="en-GB"/>
          </w:rPr>
          <w:delText>Operating system</w:delText>
        </w:r>
      </w:del>
      <w:ins w:id="723" w:author="Patrick Ames" w:date="2020-11-10T12:02:00Z">
        <w:r>
          <w:rPr>
            <w:lang w:val="en-GB"/>
          </w:rPr>
          <w:t>OS</w:t>
        </w:r>
      </w:ins>
      <w:r w:rsidR="009F192E">
        <w:rPr>
          <w:lang w:val="en-GB"/>
        </w:rPr>
        <w:t xml:space="preserve"> for </w:t>
      </w:r>
      <w:proofErr w:type="spellStart"/>
      <w:r w:rsidR="009F192E">
        <w:rPr>
          <w:lang w:val="en-GB"/>
        </w:rPr>
        <w:t>vNIC</w:t>
      </w:r>
      <w:proofErr w:type="spellEnd"/>
      <w:r w:rsidR="009F192E">
        <w:rPr>
          <w:lang w:val="en-GB"/>
        </w:rPr>
        <w:t xml:space="preserve"> rings setup. This is </w:t>
      </w:r>
      <w:proofErr w:type="spellStart"/>
      <w:r w:rsidR="009F192E">
        <w:rPr>
          <w:lang w:val="en-GB"/>
        </w:rPr>
        <w:t>why,</w:t>
      </w:r>
      <w:del w:id="724" w:author="Patrick Ames" w:date="2020-11-10T12:02:00Z">
        <w:r w:rsidR="009F192E" w:rsidDel="00EF7502">
          <w:rPr>
            <w:lang w:val="en-GB"/>
          </w:rPr>
          <w:delText xml:space="preserve"> </w:delText>
        </w:r>
      </w:del>
      <w:r w:rsidR="009F192E">
        <w:rPr>
          <w:lang w:val="en-GB"/>
        </w:rPr>
        <w:t>Contrail</w:t>
      </w:r>
      <w:proofErr w:type="spellEnd"/>
      <w:r w:rsidR="009F192E">
        <w:rPr>
          <w:lang w:val="en-GB"/>
        </w:rPr>
        <w:t xml:space="preserve"> DPDK vRouter</w:t>
      </w:r>
      <w:ins w:id="725" w:author="Patrick Ames" w:date="2020-11-10T12:02:00Z">
        <w:r w:rsidR="00EF7502">
          <w:rPr>
            <w:lang w:val="en-GB"/>
          </w:rPr>
          <w:t xml:space="preserve"> </w:t>
        </w:r>
      </w:ins>
      <w:proofErr w:type="spellStart"/>
      <w:r w:rsidR="009F192E">
        <w:rPr>
          <w:lang w:val="en-GB"/>
        </w:rPr>
        <w:t>dataplane</w:t>
      </w:r>
      <w:proofErr w:type="spellEnd"/>
      <w:r w:rsidR="009F192E">
        <w:rPr>
          <w:lang w:val="en-GB"/>
        </w:rPr>
        <w:t xml:space="preserve"> is </w:t>
      </w:r>
      <w:del w:id="726" w:author="Patrick Ames" w:date="2020-11-10T12:02:00Z">
        <w:r w:rsidR="009F192E" w:rsidDel="00EF7502">
          <w:rPr>
            <w:lang w:val="en-GB"/>
          </w:rPr>
          <w:delText>requiring</w:delText>
        </w:r>
      </w:del>
      <w:ins w:id="727" w:author="Patrick Ames" w:date="2020-11-10T12:02:00Z">
        <w:r w:rsidR="00EF7502">
          <w:rPr>
            <w:lang w:val="en-GB"/>
          </w:rPr>
          <w:t>requir</w:t>
        </w:r>
        <w:r w:rsidR="00EF7502">
          <w:rPr>
            <w:lang w:val="en-GB"/>
          </w:rPr>
          <w:t>es</w:t>
        </w:r>
      </w:ins>
      <w:r w:rsidR="009F192E">
        <w:rPr>
          <w:lang w:val="en-GB"/>
        </w:rPr>
        <w:t>:</w:t>
      </w:r>
    </w:p>
    <w:p w14:paraId="596A94E5" w14:textId="694225DA" w:rsidR="009F192E" w:rsidRDefault="009F192E" w:rsidP="00FE424B">
      <w:pPr>
        <w:pStyle w:val="BodyText"/>
        <w:numPr>
          <w:ilvl w:val="0"/>
          <w:numId w:val="4"/>
        </w:numPr>
        <w:spacing w:before="0" w:after="0"/>
        <w:rPr>
          <w:lang w:val="en-GB"/>
        </w:rPr>
      </w:pPr>
      <w:r>
        <w:rPr>
          <w:lang w:val="en-GB"/>
        </w:rPr>
        <w:t>Huge</w:t>
      </w:r>
      <w:ins w:id="728" w:author="Patrick Ames" w:date="2020-11-10T12:02:00Z">
        <w:r w:rsidR="00EF7502">
          <w:rPr>
            <w:lang w:val="en-GB"/>
          </w:rPr>
          <w:t xml:space="preserve"> </w:t>
        </w:r>
      </w:ins>
      <w:r>
        <w:rPr>
          <w:lang w:val="en-GB"/>
        </w:rPr>
        <w:t>page memory set</w:t>
      </w:r>
      <w:ins w:id="729" w:author="Patrick Ames" w:date="2020-11-10T12:02:00Z">
        <w:r w:rsidR="00EF7502">
          <w:rPr>
            <w:lang w:val="en-GB"/>
          </w:rPr>
          <w:t xml:space="preserve"> </w:t>
        </w:r>
      </w:ins>
      <w:r>
        <w:rPr>
          <w:lang w:val="en-GB"/>
        </w:rPr>
        <w:t>up on the compute node</w:t>
      </w:r>
    </w:p>
    <w:p w14:paraId="68DF013C" w14:textId="77777777" w:rsidR="009F192E" w:rsidRDefault="009F192E" w:rsidP="00FE424B">
      <w:pPr>
        <w:pStyle w:val="BodyText"/>
        <w:numPr>
          <w:ilvl w:val="0"/>
          <w:numId w:val="4"/>
        </w:numPr>
        <w:spacing w:before="0" w:after="0"/>
        <w:rPr>
          <w:lang w:val="en-GB"/>
        </w:rPr>
      </w:pPr>
      <w:r>
        <w:rPr>
          <w:lang w:val="en-GB"/>
        </w:rPr>
        <w:t>Some of these huge pages to be allocated for the vRouter Physical NIC</w:t>
      </w:r>
    </w:p>
    <w:p w14:paraId="4E3F5827" w14:textId="6412E37C" w:rsidR="009F192E" w:rsidRDefault="009F192E" w:rsidP="00FE424B">
      <w:pPr>
        <w:pStyle w:val="BodyText"/>
        <w:numPr>
          <w:ilvl w:val="0"/>
          <w:numId w:val="4"/>
        </w:numPr>
        <w:spacing w:before="0" w:after="0"/>
        <w:rPr>
          <w:lang w:val="en-GB"/>
        </w:rPr>
      </w:pPr>
      <w:r>
        <w:rPr>
          <w:lang w:val="en-GB"/>
        </w:rPr>
        <w:t xml:space="preserve">Some of these huge pages to be allocated for the </w:t>
      </w:r>
      <w:del w:id="730" w:author="Patrick Ames" w:date="2020-11-10T12:02:00Z">
        <w:r w:rsidDel="00EF7502">
          <w:rPr>
            <w:lang w:val="en-GB"/>
          </w:rPr>
          <w:delText>Virtual Machine</w:delText>
        </w:r>
      </w:del>
      <w:ins w:id="731" w:author="Patrick Ames" w:date="2020-11-10T12:02:00Z">
        <w:r w:rsidR="00EF7502">
          <w:rPr>
            <w:lang w:val="en-GB"/>
          </w:rPr>
          <w:t>VM</w:t>
        </w:r>
      </w:ins>
      <w:r>
        <w:rPr>
          <w:lang w:val="en-GB"/>
        </w:rPr>
        <w:t xml:space="preserve"> NICs</w:t>
      </w:r>
    </w:p>
    <w:p w14:paraId="6F25A595" w14:textId="4E0F2229" w:rsidR="009F192E" w:rsidRDefault="009F192E" w:rsidP="00FE424B">
      <w:pPr>
        <w:pStyle w:val="BodyText"/>
        <w:numPr>
          <w:ilvl w:val="0"/>
          <w:numId w:val="4"/>
        </w:numPr>
        <w:spacing w:before="0" w:after="0"/>
        <w:rPr>
          <w:lang w:val="en-GB"/>
        </w:rPr>
      </w:pPr>
      <w:r>
        <w:rPr>
          <w:lang w:val="en-GB"/>
        </w:rPr>
        <w:t>Allocated huge</w:t>
      </w:r>
      <w:ins w:id="732" w:author="Patrick Ames" w:date="2020-11-10T12:02:00Z">
        <w:r w:rsidR="00EF7502">
          <w:rPr>
            <w:lang w:val="en-GB"/>
          </w:rPr>
          <w:t xml:space="preserve"> </w:t>
        </w:r>
      </w:ins>
      <w:r>
        <w:rPr>
          <w:lang w:val="en-GB"/>
        </w:rPr>
        <w:t xml:space="preserve">pages to be visible from both DPDK vRouter application and </w:t>
      </w:r>
      <w:del w:id="733" w:author="Patrick Ames" w:date="2020-11-10T12:03:00Z">
        <w:r w:rsidDel="00EF7502">
          <w:rPr>
            <w:lang w:val="en-GB"/>
          </w:rPr>
          <w:delText>Virtual Machine</w:delText>
        </w:r>
      </w:del>
      <w:ins w:id="734" w:author="Patrick Ames" w:date="2020-11-10T12:03:00Z">
        <w:r w:rsidR="00EF7502">
          <w:rPr>
            <w:lang w:val="en-GB"/>
          </w:rPr>
          <w:t>VM</w:t>
        </w:r>
      </w:ins>
      <w:r>
        <w:rPr>
          <w:lang w:val="en-GB"/>
        </w:rPr>
        <w:t>s.</w:t>
      </w:r>
    </w:p>
    <w:p w14:paraId="124E4808" w14:textId="359E4BC6" w:rsidR="009F192E" w:rsidRPr="008922A8" w:rsidDel="00EF7502" w:rsidRDefault="009F192E" w:rsidP="009F192E">
      <w:pPr>
        <w:pStyle w:val="BodyText"/>
        <w:spacing w:before="0" w:after="0"/>
        <w:rPr>
          <w:del w:id="735" w:author="Patrick Ames" w:date="2020-11-10T12:03:00Z"/>
          <w:lang w:val="en-GB"/>
        </w:rPr>
      </w:pPr>
    </w:p>
    <w:p w14:paraId="602E1AF8" w14:textId="77777777" w:rsidR="009F192E" w:rsidRDefault="009F192E" w:rsidP="009F192E">
      <w:pPr>
        <w:pStyle w:val="Heading3"/>
      </w:pPr>
      <w:bookmarkStart w:id="736" w:name="_Toc52294123"/>
      <w:bookmarkStart w:id="737" w:name="_Toc54881627"/>
      <w:proofErr w:type="spellStart"/>
      <w:r>
        <w:t>Hugepage</w:t>
      </w:r>
      <w:proofErr w:type="spellEnd"/>
      <w:r>
        <w:t xml:space="preserve"> memory configuration on the compute node operating system</w:t>
      </w:r>
      <w:bookmarkEnd w:id="736"/>
      <w:bookmarkEnd w:id="737"/>
    </w:p>
    <w:p w14:paraId="63CD818B" w14:textId="14CDAC58" w:rsidR="009F192E" w:rsidDel="00EF7502" w:rsidRDefault="009F192E" w:rsidP="00EF7502">
      <w:pPr>
        <w:pStyle w:val="BodyText"/>
        <w:rPr>
          <w:del w:id="738" w:author="Patrick Ames" w:date="2020-11-10T12:03:00Z"/>
        </w:rPr>
        <w:pPrChange w:id="739" w:author="Patrick Ames" w:date="2020-11-10T12:03:00Z">
          <w:pPr>
            <w:spacing w:after="0"/>
          </w:pPr>
        </w:pPrChange>
      </w:pPr>
    </w:p>
    <w:p w14:paraId="5DEFAF73" w14:textId="55BC00CA" w:rsidR="009F192E" w:rsidRDefault="009F192E" w:rsidP="00EF7502">
      <w:pPr>
        <w:pStyle w:val="BodyText"/>
        <w:pPrChange w:id="740" w:author="Patrick Ames" w:date="2020-11-10T12:03:00Z">
          <w:pPr>
            <w:spacing w:after="0"/>
          </w:pPr>
        </w:pPrChange>
      </w:pPr>
      <w:r>
        <w:t>Only small huge</w:t>
      </w:r>
      <w:ins w:id="741" w:author="Patrick Ames" w:date="2020-11-10T12:05:00Z">
        <w:r w:rsidR="00EF7502">
          <w:t xml:space="preserve"> </w:t>
        </w:r>
      </w:ins>
      <w:r>
        <w:t xml:space="preserve">pages (2MB) can be configured dynamically configured using </w:t>
      </w:r>
      <w:proofErr w:type="spellStart"/>
      <w:r>
        <w:t>sysctl</w:t>
      </w:r>
      <w:proofErr w:type="spellEnd"/>
      <w:r>
        <w:t>. Bigger huge</w:t>
      </w:r>
      <w:ins w:id="742" w:author="Patrick Ames" w:date="2020-11-10T12:05:00Z">
        <w:r w:rsidR="00EF7502">
          <w:t xml:space="preserve"> </w:t>
        </w:r>
      </w:ins>
      <w:r>
        <w:t>pages (1GB) must be configured at the system startup.</w:t>
      </w:r>
    </w:p>
    <w:p w14:paraId="4F2AB594" w14:textId="31597566" w:rsidR="009F192E" w:rsidDel="00EF7502" w:rsidRDefault="009F192E" w:rsidP="00EF7502">
      <w:pPr>
        <w:pStyle w:val="BodyText"/>
        <w:rPr>
          <w:del w:id="743" w:author="Patrick Ames" w:date="2020-11-10T12:03:00Z"/>
        </w:rPr>
        <w:pPrChange w:id="744" w:author="Patrick Ames" w:date="2020-11-10T12:03:00Z">
          <w:pPr>
            <w:spacing w:after="0"/>
          </w:pPr>
        </w:pPrChange>
      </w:pPr>
    </w:p>
    <w:p w14:paraId="3484D0B3" w14:textId="36CB37DD" w:rsidR="009F192E" w:rsidRDefault="009F192E" w:rsidP="00EF7502">
      <w:pPr>
        <w:pStyle w:val="BodyText"/>
        <w:pPrChange w:id="745" w:author="Patrick Ames" w:date="2020-11-10T12:03:00Z">
          <w:pPr>
            <w:spacing w:after="0"/>
          </w:pPr>
        </w:pPrChange>
      </w:pPr>
      <w:del w:id="746" w:author="Patrick Ames" w:date="2020-11-10T12:05:00Z">
        <w:r w:rsidDel="00EF7502">
          <w:delText>F</w:delText>
        </w:r>
      </w:del>
      <w:ins w:id="747" w:author="Patrick Ames" w:date="2020-11-10T12:05:00Z">
        <w:r w:rsidR="00EF7502">
          <w:t>The f</w:t>
        </w:r>
      </w:ins>
      <w:r>
        <w:t>ollowing parameters are used:</w:t>
      </w:r>
    </w:p>
    <w:p w14:paraId="66472603" w14:textId="3AE1CAB0" w:rsidR="009F192E" w:rsidRPr="00EF7502" w:rsidRDefault="009F192E" w:rsidP="00FE424B">
      <w:pPr>
        <w:pStyle w:val="ListParagraph"/>
        <w:numPr>
          <w:ilvl w:val="0"/>
          <w:numId w:val="5"/>
        </w:numPr>
        <w:rPr>
          <w:rFonts w:cstheme="minorHAnsi"/>
        </w:rPr>
      </w:pPr>
      <w:proofErr w:type="spellStart"/>
      <w:r w:rsidRPr="00EF7502">
        <w:rPr>
          <w:rFonts w:eastAsia="Courier New" w:cstheme="minorHAnsi"/>
          <w:rPrChange w:id="748" w:author="Patrick Ames" w:date="2020-11-10T12:04:00Z">
            <w:rPr>
              <w:rFonts w:eastAsia="Courier New" w:cstheme="minorHAnsi"/>
              <w:b/>
              <w:bCs/>
            </w:rPr>
          </w:rPrChange>
        </w:rPr>
        <w:t>default_hugepagesz</w:t>
      </w:r>
      <w:proofErr w:type="spellEnd"/>
      <w:r w:rsidRPr="00EF7502">
        <w:rPr>
          <w:rFonts w:cstheme="minorHAnsi"/>
        </w:rPr>
        <w:t xml:space="preserve"> defines which huge page size is </w:t>
      </w:r>
      <w:del w:id="749" w:author="Patrick Ames" w:date="2020-11-10T12:05:00Z">
        <w:r w:rsidRPr="00EF7502" w:rsidDel="00EF7502">
          <w:rPr>
            <w:rFonts w:cstheme="minorHAnsi"/>
            <w:rPrChange w:id="750" w:author="Patrick Ames" w:date="2020-11-10T12:04:00Z">
              <w:rPr>
                <w:rFonts w:cstheme="minorHAnsi"/>
              </w:rPr>
            </w:rPrChange>
          </w:rPr>
          <w:delText xml:space="preserve">a </w:delText>
        </w:r>
      </w:del>
      <w:ins w:id="751" w:author="Patrick Ames" w:date="2020-11-10T12:05:00Z">
        <w:r w:rsidR="00EF7502">
          <w:rPr>
            <w:rFonts w:cstheme="minorHAnsi"/>
          </w:rPr>
          <w:t>the</w:t>
        </w:r>
        <w:r w:rsidR="00EF7502" w:rsidRPr="00EF7502">
          <w:rPr>
            <w:rFonts w:cstheme="minorHAnsi"/>
          </w:rPr>
          <w:t xml:space="preserve"> </w:t>
        </w:r>
      </w:ins>
      <w:r w:rsidRPr="00EF7502">
        <w:rPr>
          <w:rFonts w:cstheme="minorHAnsi"/>
        </w:rPr>
        <w:t>default (this size will appear in /proc/</w:t>
      </w:r>
      <w:proofErr w:type="spellStart"/>
      <w:r w:rsidRPr="00EF7502">
        <w:rPr>
          <w:rFonts w:cstheme="minorHAnsi"/>
        </w:rPr>
        <w:t>memi</w:t>
      </w:r>
      <w:r w:rsidRPr="00B00D6A">
        <w:rPr>
          <w:rFonts w:cstheme="minorHAnsi"/>
        </w:rPr>
        <w:t>nfo</w:t>
      </w:r>
      <w:proofErr w:type="spellEnd"/>
      <w:del w:id="752" w:author="Patrick Ames" w:date="2020-11-10T12:05:00Z">
        <w:r w:rsidRPr="00EF7502" w:rsidDel="00EF7502">
          <w:rPr>
            <w:rFonts w:cstheme="minorHAnsi"/>
            <w:rPrChange w:id="753" w:author="Patrick Ames" w:date="2020-11-10T12:04:00Z">
              <w:rPr>
                <w:rFonts w:cstheme="minorHAnsi"/>
              </w:rPr>
            </w:rPrChange>
          </w:rPr>
          <w:delText>,</w:delText>
        </w:r>
      </w:del>
      <w:r w:rsidRPr="00EF7502">
        <w:rPr>
          <w:rFonts w:cstheme="minorHAnsi"/>
          <w:rPrChange w:id="754" w:author="Patrick Ames" w:date="2020-11-10T12:04:00Z">
            <w:rPr>
              <w:rFonts w:cstheme="minorHAnsi"/>
            </w:rPr>
          </w:rPrChange>
        </w:rPr>
        <w:t xml:space="preserve"> and this size will be mounted by default when </w:t>
      </w:r>
      <w:ins w:id="755" w:author="Patrick Ames" w:date="2020-11-10T12:05:00Z">
        <w:r w:rsidR="00EF7502">
          <w:rPr>
            <w:rFonts w:cstheme="minorHAnsi"/>
          </w:rPr>
          <w:t xml:space="preserve">a </w:t>
        </w:r>
      </w:ins>
      <w:proofErr w:type="spellStart"/>
      <w:r w:rsidRPr="00EF7502">
        <w:rPr>
          <w:rFonts w:cstheme="minorHAnsi"/>
        </w:rPr>
        <w:t>pagesize</w:t>
      </w:r>
      <w:proofErr w:type="spellEnd"/>
      <w:r w:rsidRPr="00EF7502">
        <w:rPr>
          <w:rFonts w:cstheme="minorHAnsi"/>
        </w:rPr>
        <w:t xml:space="preserve"> mounting option </w:t>
      </w:r>
      <w:del w:id="756" w:author="Patrick Ames" w:date="2020-11-10T12:05:00Z">
        <w:r w:rsidRPr="00EF7502" w:rsidDel="00EF7502">
          <w:rPr>
            <w:rFonts w:cstheme="minorHAnsi"/>
            <w:rPrChange w:id="757" w:author="Patrick Ames" w:date="2020-11-10T12:04:00Z">
              <w:rPr>
                <w:rFonts w:cstheme="minorHAnsi"/>
              </w:rPr>
            </w:rPrChange>
          </w:rPr>
          <w:delText xml:space="preserve">will </w:delText>
        </w:r>
      </w:del>
      <w:ins w:id="758" w:author="Patrick Ames" w:date="2020-11-10T12:05:00Z">
        <w:r w:rsidR="00EF7502">
          <w:rPr>
            <w:rFonts w:cstheme="minorHAnsi"/>
          </w:rPr>
          <w:t>is</w:t>
        </w:r>
        <w:r w:rsidR="00EF7502" w:rsidRPr="00EF7502">
          <w:rPr>
            <w:rFonts w:cstheme="minorHAnsi"/>
          </w:rPr>
          <w:t xml:space="preserve"> </w:t>
        </w:r>
      </w:ins>
      <w:r w:rsidRPr="00EF7502">
        <w:rPr>
          <w:rFonts w:cstheme="minorHAnsi"/>
        </w:rPr>
        <w:t xml:space="preserve">not </w:t>
      </w:r>
      <w:del w:id="759" w:author="Patrick Ames" w:date="2020-11-10T12:05:00Z">
        <w:r w:rsidRPr="00EF7502" w:rsidDel="00EF7502">
          <w:rPr>
            <w:rFonts w:cstheme="minorHAnsi"/>
            <w:rPrChange w:id="760" w:author="Patrick Ames" w:date="2020-11-10T12:04:00Z">
              <w:rPr>
                <w:rFonts w:cstheme="minorHAnsi"/>
              </w:rPr>
            </w:rPrChange>
          </w:rPr>
          <w:delText xml:space="preserve">be </w:delText>
        </w:r>
      </w:del>
      <w:r w:rsidRPr="00EF7502">
        <w:rPr>
          <w:rFonts w:cstheme="minorHAnsi"/>
          <w:rPrChange w:id="761" w:author="Patrick Ames" w:date="2020-11-10T12:04:00Z">
            <w:rPr>
              <w:rFonts w:cstheme="minorHAnsi"/>
            </w:rPr>
          </w:rPrChange>
        </w:rPr>
        <w:t>used)</w:t>
      </w:r>
      <w:ins w:id="762" w:author="Patrick Ames" w:date="2020-11-10T12:05:00Z">
        <w:r w:rsidR="00EF7502">
          <w:rPr>
            <w:rFonts w:cstheme="minorHAnsi"/>
          </w:rPr>
          <w:t>.</w:t>
        </w:r>
      </w:ins>
    </w:p>
    <w:p w14:paraId="528A29C4" w14:textId="77777777" w:rsidR="009F192E" w:rsidRPr="00CE7D29" w:rsidRDefault="009F192E" w:rsidP="00FE424B">
      <w:pPr>
        <w:pStyle w:val="ListParagraph"/>
        <w:numPr>
          <w:ilvl w:val="0"/>
          <w:numId w:val="5"/>
        </w:numPr>
        <w:rPr>
          <w:rFonts w:cstheme="minorHAnsi"/>
        </w:rPr>
      </w:pPr>
      <w:proofErr w:type="spellStart"/>
      <w:r w:rsidRPr="00EF7502">
        <w:rPr>
          <w:rFonts w:eastAsia="Courier New" w:cstheme="minorHAnsi"/>
          <w:rPrChange w:id="763" w:author="Patrick Ames" w:date="2020-11-10T12:04:00Z">
            <w:rPr>
              <w:rFonts w:eastAsia="Courier New" w:cstheme="minorHAnsi"/>
              <w:b/>
              <w:bCs/>
            </w:rPr>
          </w:rPrChange>
        </w:rPr>
        <w:t>hugepagesz</w:t>
      </w:r>
      <w:proofErr w:type="spellEnd"/>
      <w:r w:rsidRPr="00EF7502">
        <w:rPr>
          <w:rFonts w:cstheme="minorHAnsi"/>
        </w:rPr>
        <w:t xml:space="preserve"> followed by </w:t>
      </w:r>
      <w:proofErr w:type="spellStart"/>
      <w:r w:rsidRPr="00EF7502">
        <w:rPr>
          <w:rFonts w:eastAsia="Courier New" w:cstheme="minorHAnsi"/>
          <w:rPrChange w:id="764" w:author="Patrick Ames" w:date="2020-11-10T12:04:00Z">
            <w:rPr>
              <w:rFonts w:eastAsia="Courier New" w:cstheme="minorHAnsi"/>
              <w:b/>
              <w:bCs/>
            </w:rPr>
          </w:rPrChange>
        </w:rPr>
        <w:t>hugepages</w:t>
      </w:r>
      <w:proofErr w:type="spellEnd"/>
      <w:r w:rsidRPr="00CE7D29">
        <w:rPr>
          <w:rFonts w:cstheme="minorHAnsi"/>
        </w:rPr>
        <w:t xml:space="preserve"> defines size and amount respectively and the pair can be repeated to configure different sizes of huge pages.</w:t>
      </w:r>
    </w:p>
    <w:p w14:paraId="19711487" w14:textId="4FF9A431" w:rsidR="009F192E" w:rsidRPr="00EF7502" w:rsidDel="00EF7502" w:rsidRDefault="009F192E" w:rsidP="00EF7502">
      <w:pPr>
        <w:pStyle w:val="BodyText"/>
        <w:rPr>
          <w:del w:id="765" w:author="Patrick Ames" w:date="2020-11-10T12:03:00Z"/>
        </w:rPr>
        <w:pPrChange w:id="766" w:author="Patrick Ames" w:date="2020-11-10T12:03:00Z">
          <w:pPr>
            <w:spacing w:after="0"/>
          </w:pPr>
        </w:pPrChange>
      </w:pPr>
    </w:p>
    <w:p w14:paraId="222D4E18" w14:textId="05E17283" w:rsidR="009F192E" w:rsidRDefault="009F192E" w:rsidP="00EF7502">
      <w:pPr>
        <w:pStyle w:val="BodyText"/>
        <w:pPrChange w:id="767" w:author="Patrick Ames" w:date="2020-11-10T12:03:00Z">
          <w:pPr>
            <w:spacing w:after="0"/>
          </w:pPr>
        </w:pPrChange>
      </w:pPr>
      <w:r w:rsidRPr="00EF7502">
        <w:t>For instance, in o</w:t>
      </w:r>
      <w:r w:rsidRPr="00B00D6A">
        <w:t xml:space="preserve">rder to configure </w:t>
      </w:r>
      <w:del w:id="768" w:author="Patrick Ames" w:date="2020-11-10T12:06:00Z">
        <w:r w:rsidRPr="00EF7502" w:rsidDel="00EF7502">
          <w:rPr>
            <w:rPrChange w:id="769" w:author="Patrick Ames" w:date="2020-11-10T12:03:00Z">
              <w:rPr/>
            </w:rPrChange>
          </w:rPr>
          <w:delText xml:space="preserve">40 </w:delText>
        </w:r>
      </w:del>
      <w:ins w:id="770" w:author="Patrick Ames" w:date="2020-11-10T12:06:00Z">
        <w:r w:rsidR="00EF7502">
          <w:t>forty</w:t>
        </w:r>
        <w:r w:rsidR="00EF7502" w:rsidRPr="00EF7502">
          <w:t xml:space="preserve"> </w:t>
        </w:r>
      </w:ins>
      <w:r w:rsidRPr="00EF7502">
        <w:t>1G</w:t>
      </w:r>
      <w:r w:rsidRPr="00B00D6A">
        <w:t>B huge</w:t>
      </w:r>
      <w:ins w:id="771" w:author="Patrick Ames" w:date="2020-11-10T12:06:00Z">
        <w:r w:rsidR="00EF7502">
          <w:t xml:space="preserve"> </w:t>
        </w:r>
      </w:ins>
      <w:r w:rsidRPr="00EF7502">
        <w:t xml:space="preserve">pages and </w:t>
      </w:r>
      <w:del w:id="772" w:author="Patrick Ames" w:date="2020-11-10T12:06:00Z">
        <w:r w:rsidRPr="00EF7502" w:rsidDel="00EF7502">
          <w:rPr>
            <w:rPrChange w:id="773" w:author="Patrick Ames" w:date="2020-11-10T12:03:00Z">
              <w:rPr/>
            </w:rPrChange>
          </w:rPr>
          <w:delText xml:space="preserve">40 </w:delText>
        </w:r>
      </w:del>
      <w:ins w:id="774" w:author="Patrick Ames" w:date="2020-11-10T12:06:00Z">
        <w:r w:rsidR="00EF7502">
          <w:t>forty</w:t>
        </w:r>
        <w:r w:rsidR="00EF7502" w:rsidRPr="00EF7502">
          <w:t xml:space="preserve"> </w:t>
        </w:r>
      </w:ins>
      <w:r w:rsidRPr="00EF7502">
        <w:t>2M huge</w:t>
      </w:r>
      <w:ins w:id="775" w:author="Patrick Ames" w:date="2020-11-10T12:06:00Z">
        <w:r w:rsidR="00EF7502">
          <w:t xml:space="preserve"> </w:t>
        </w:r>
      </w:ins>
      <w:r w:rsidRPr="00EF7502">
        <w:t xml:space="preserve">pages at Linux </w:t>
      </w:r>
      <w:del w:id="776" w:author="Patrick Ames" w:date="2020-11-10T12:06:00Z">
        <w:r w:rsidRPr="00EF7502" w:rsidDel="00EF7502">
          <w:rPr>
            <w:rPrChange w:id="777" w:author="Patrick Ames" w:date="2020-11-10T12:03:00Z">
              <w:rPr/>
            </w:rPrChange>
          </w:rPr>
          <w:delText xml:space="preserve">System </w:delText>
        </w:r>
      </w:del>
      <w:ins w:id="778" w:author="Patrick Ames" w:date="2020-11-10T12:06:00Z">
        <w:r w:rsidR="00EF7502">
          <w:t>s</w:t>
        </w:r>
        <w:r w:rsidR="00EF7502" w:rsidRPr="00EF7502">
          <w:t xml:space="preserve">ystem </w:t>
        </w:r>
      </w:ins>
      <w:r w:rsidRPr="00EF7502">
        <w:t>startup,</w:t>
      </w:r>
      <w:r w:rsidRPr="00B00D6A">
        <w:t xml:space="preserve"> </w:t>
      </w:r>
      <w:del w:id="779" w:author="Patrick Ames" w:date="2020-11-10T12:06:00Z">
        <w:r w:rsidRPr="00EF7502" w:rsidDel="00EF7502">
          <w:rPr>
            <w:rPrChange w:id="780" w:author="Patrick Ames" w:date="2020-11-10T12:03:00Z">
              <w:rPr/>
            </w:rPrChange>
          </w:rPr>
          <w:delText>we</w:delText>
        </w:r>
        <w:r w:rsidDel="00EF7502">
          <w:delText xml:space="preserve"> are </w:delText>
        </w:r>
      </w:del>
      <w:r>
        <w:t>proceed</w:t>
      </w:r>
      <w:del w:id="781" w:author="Patrick Ames" w:date="2020-11-10T12:06:00Z">
        <w:r w:rsidDel="00EF7502">
          <w:delText>ing</w:delText>
        </w:r>
      </w:del>
      <w:r>
        <w:t xml:space="preserve"> like described here</w:t>
      </w:r>
      <w:del w:id="782" w:author="Patrick Ames" w:date="2020-11-10T12:06:00Z">
        <w:r w:rsidDel="00EF7502">
          <w:delText>after</w:delText>
        </w:r>
      </w:del>
      <w:r>
        <w:t xml:space="preserve"> and </w:t>
      </w:r>
      <w:del w:id="783" w:author="Patrick Ames" w:date="2020-11-10T12:07:00Z">
        <w:r w:rsidDel="00EF7502">
          <w:delText>we are</w:delText>
        </w:r>
      </w:del>
      <w:ins w:id="784" w:author="Patrick Ames" w:date="2020-11-10T12:07:00Z">
        <w:r w:rsidR="00EF7502">
          <w:t>then</w:t>
        </w:r>
      </w:ins>
      <w:r>
        <w:t xml:space="preserve"> restart</w:t>
      </w:r>
      <w:del w:id="785" w:author="Patrick Ames" w:date="2020-11-10T12:07:00Z">
        <w:r w:rsidDel="00EF7502">
          <w:delText>ing</w:delText>
        </w:r>
      </w:del>
      <w:r>
        <w:t xml:space="preserve"> the system:</w:t>
      </w:r>
    </w:p>
    <w:p w14:paraId="3F19BA66" w14:textId="34F2B267" w:rsidR="009F192E" w:rsidDel="00EF7502" w:rsidRDefault="009F192E" w:rsidP="009F192E">
      <w:pPr>
        <w:spacing w:after="0"/>
        <w:rPr>
          <w:del w:id="786" w:author="Patrick Ames" w:date="2020-11-10T12:07:00Z"/>
        </w:rPr>
      </w:pPr>
    </w:p>
    <w:p w14:paraId="5910A010" w14:textId="77777777" w:rsidR="009F192E" w:rsidRPr="00BF5F0B" w:rsidRDefault="009F192E" w:rsidP="009F192E">
      <w:pPr>
        <w:spacing w:after="0"/>
        <w:rPr>
          <w:rFonts w:ascii="Arial Narrow" w:hAnsi="Arial Narrow" w:cs="Courier New"/>
          <w:sz w:val="22"/>
          <w:szCs w:val="22"/>
        </w:rPr>
      </w:pPr>
      <w:r w:rsidRPr="00BF5F0B">
        <w:rPr>
          <w:rFonts w:ascii="Arial Narrow" w:hAnsi="Arial Narrow" w:cs="Courier New"/>
          <w:sz w:val="22"/>
          <w:szCs w:val="22"/>
        </w:rPr>
        <w:t>$ vi /</w:t>
      </w:r>
      <w:proofErr w:type="spellStart"/>
      <w:r w:rsidRPr="00BF5F0B">
        <w:rPr>
          <w:rFonts w:ascii="Arial Narrow" w:hAnsi="Arial Narrow" w:cs="Courier New"/>
          <w:sz w:val="22"/>
          <w:szCs w:val="22"/>
        </w:rPr>
        <w:t>etc</w:t>
      </w:r>
      <w:proofErr w:type="spellEnd"/>
      <w:r w:rsidRPr="00BF5F0B">
        <w:rPr>
          <w:rFonts w:ascii="Arial Narrow" w:hAnsi="Arial Narrow" w:cs="Courier New"/>
          <w:sz w:val="22"/>
          <w:szCs w:val="22"/>
        </w:rPr>
        <w:t>/default/grub</w:t>
      </w:r>
    </w:p>
    <w:p w14:paraId="6DD96AD0" w14:textId="77777777" w:rsidR="009F192E" w:rsidRPr="00BF5F0B" w:rsidRDefault="009F192E" w:rsidP="009F192E">
      <w:pPr>
        <w:spacing w:after="0"/>
        <w:rPr>
          <w:rFonts w:ascii="Arial Narrow" w:hAnsi="Arial Narrow" w:cs="Courier New"/>
        </w:rPr>
      </w:pPr>
      <w:proofErr w:type="spellStart"/>
      <w:r w:rsidRPr="00BF5F0B">
        <w:rPr>
          <w:rFonts w:ascii="Arial Narrow" w:eastAsia="Courier New" w:hAnsi="Arial Narrow" w:cs="Courier New"/>
          <w:sz w:val="22"/>
          <w:szCs w:val="22"/>
        </w:rPr>
        <w:lastRenderedPageBreak/>
        <w:t>default_hugepagesz</w:t>
      </w:r>
      <w:proofErr w:type="spellEnd"/>
      <w:r w:rsidRPr="00BF5F0B">
        <w:rPr>
          <w:rFonts w:ascii="Arial Narrow" w:eastAsia="Courier New" w:hAnsi="Arial Narrow" w:cs="Courier New"/>
          <w:sz w:val="22"/>
          <w:szCs w:val="22"/>
        </w:rPr>
        <w:t xml:space="preserve">=1GB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1G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 xml:space="preserve">=40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2M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40</w:t>
      </w:r>
    </w:p>
    <w:p w14:paraId="48E3A812" w14:textId="77777777" w:rsidR="009F192E" w:rsidRPr="003D1A9B" w:rsidRDefault="009F192E" w:rsidP="009F19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60B393C7" w14:textId="77777777" w:rsidR="009F192E" w:rsidRPr="003D1A9B" w:rsidRDefault="009F192E" w:rsidP="009F192E">
      <w:pPr>
        <w:spacing w:after="0"/>
        <w:rPr>
          <w:lang w:val="pl-PL"/>
        </w:rPr>
      </w:pPr>
    </w:p>
    <w:p w14:paraId="64391FF1" w14:textId="5C59AD0F" w:rsidR="009F192E" w:rsidRDefault="009F192E" w:rsidP="009F192E">
      <w:pPr>
        <w:pStyle w:val="Heading3"/>
      </w:pPr>
      <w:bookmarkStart w:id="787" w:name="_Toc52294124"/>
      <w:bookmarkStart w:id="788" w:name="_Toc54881628"/>
      <w:r>
        <w:t>Huge</w:t>
      </w:r>
      <w:ins w:id="789" w:author="Patrick Ames" w:date="2020-11-10T12:08:00Z">
        <w:r w:rsidR="00EF7502">
          <w:t xml:space="preserve"> </w:t>
        </w:r>
      </w:ins>
      <w:del w:id="790" w:author="Patrick Ames" w:date="2020-11-10T12:08:00Z">
        <w:r w:rsidDel="00EF7502">
          <w:delText xml:space="preserve">page </w:delText>
        </w:r>
      </w:del>
      <w:ins w:id="791" w:author="Patrick Ames" w:date="2020-11-10T12:08:00Z">
        <w:r w:rsidR="00EF7502">
          <w:t>P</w:t>
        </w:r>
        <w:r w:rsidR="00EF7502">
          <w:t xml:space="preserve">age </w:t>
        </w:r>
      </w:ins>
      <w:del w:id="792" w:author="Patrick Ames" w:date="2020-11-10T12:07:00Z">
        <w:r w:rsidDel="00EF7502">
          <w:delText xml:space="preserve">allocation </w:delText>
        </w:r>
      </w:del>
      <w:ins w:id="793" w:author="Patrick Ames" w:date="2020-11-10T12:07:00Z">
        <w:r w:rsidR="00EF7502">
          <w:t>A</w:t>
        </w:r>
        <w:r w:rsidR="00EF7502">
          <w:t xml:space="preserve">llocation </w:t>
        </w:r>
      </w:ins>
      <w:r>
        <w:t xml:space="preserve">for the DPDK </w:t>
      </w:r>
      <w:proofErr w:type="spellStart"/>
      <w:r>
        <w:t>vrouter</w:t>
      </w:r>
      <w:bookmarkEnd w:id="787"/>
      <w:bookmarkEnd w:id="788"/>
      <w:proofErr w:type="spellEnd"/>
    </w:p>
    <w:p w14:paraId="7E8B5AE8" w14:textId="77510E3C" w:rsidR="009F192E" w:rsidDel="00EF7502" w:rsidRDefault="009F192E" w:rsidP="00EF7502">
      <w:pPr>
        <w:pStyle w:val="BodyText"/>
        <w:rPr>
          <w:del w:id="794" w:author="Patrick Ames" w:date="2020-11-10T12:08:00Z"/>
        </w:rPr>
        <w:pPrChange w:id="795" w:author="Patrick Ames" w:date="2020-11-10T12:08:00Z">
          <w:pPr>
            <w:spacing w:after="0"/>
          </w:pPr>
        </w:pPrChange>
      </w:pPr>
    </w:p>
    <w:p w14:paraId="432B67DF" w14:textId="0252824E" w:rsidR="009F192E" w:rsidDel="00EF7502" w:rsidRDefault="009F192E" w:rsidP="00EF7502">
      <w:pPr>
        <w:pStyle w:val="BodyText"/>
        <w:rPr>
          <w:del w:id="796" w:author="Patrick Ames" w:date="2020-11-10T12:08:00Z"/>
        </w:rPr>
        <w:pPrChange w:id="797" w:author="Patrick Ames" w:date="2020-11-10T12:08:00Z">
          <w:pPr>
            <w:spacing w:after="0"/>
          </w:pPr>
        </w:pPrChange>
      </w:pPr>
      <w:r>
        <w:t>Some of the available operating system</w:t>
      </w:r>
      <w:ins w:id="798" w:author="Patrick Ames" w:date="2020-11-10T12:09:00Z">
        <w:r w:rsidR="00EF7502">
          <w:t>’s</w:t>
        </w:r>
      </w:ins>
      <w:r>
        <w:t xml:space="preserve"> huge</w:t>
      </w:r>
      <w:ins w:id="799" w:author="Patrick Ames" w:date="2020-11-10T12:09:00Z">
        <w:r w:rsidR="00EF7502">
          <w:t xml:space="preserve"> </w:t>
        </w:r>
      </w:ins>
      <w:r>
        <w:t xml:space="preserve">pages have to be allocated to the </w:t>
      </w:r>
      <w:proofErr w:type="spellStart"/>
      <w:r>
        <w:t>vRouterDPDK</w:t>
      </w:r>
      <w:proofErr w:type="spellEnd"/>
      <w:r>
        <w:t xml:space="preserve"> application to be used to create DPDK rings for the physical NIC.</w:t>
      </w:r>
      <w:ins w:id="800" w:author="Patrick Ames" w:date="2020-11-10T12:09:00Z">
        <w:r w:rsidR="00EF7502">
          <w:t xml:space="preserve"> </w:t>
        </w:r>
      </w:ins>
    </w:p>
    <w:p w14:paraId="733CBDEF" w14:textId="7B9C0250" w:rsidR="009F192E" w:rsidDel="00EF7502" w:rsidRDefault="009F192E" w:rsidP="00EF7502">
      <w:pPr>
        <w:pStyle w:val="BodyText"/>
        <w:rPr>
          <w:del w:id="801" w:author="Patrick Ames" w:date="2020-11-10T12:08:00Z"/>
          <w:rFonts w:cstheme="minorHAnsi"/>
        </w:rPr>
        <w:pPrChange w:id="802" w:author="Patrick Ames" w:date="2020-11-10T12:08:00Z">
          <w:pPr>
            <w:spacing w:after="0"/>
          </w:pPr>
        </w:pPrChange>
      </w:pPr>
    </w:p>
    <w:p w14:paraId="7C4F778D" w14:textId="00014F6C" w:rsidR="009F192E" w:rsidRDefault="009F192E" w:rsidP="00EF7502">
      <w:pPr>
        <w:pStyle w:val="BodyText"/>
        <w:pPrChange w:id="803" w:author="Patrick Ames" w:date="2020-11-10T12:08:00Z">
          <w:pPr>
            <w:spacing w:after="0"/>
          </w:pPr>
        </w:pPrChange>
      </w:pPr>
      <w:r>
        <w:t xml:space="preserve">In order </w:t>
      </w:r>
      <w:ins w:id="804" w:author="Patrick Ames" w:date="2020-11-10T12:09:00Z">
        <w:r w:rsidR="00EF7502">
          <w:t xml:space="preserve">for </w:t>
        </w:r>
      </w:ins>
      <w:r>
        <w:t xml:space="preserve">the vRouter DPDK application to be able to use Linux </w:t>
      </w:r>
      <w:del w:id="805" w:author="Patrick Ames" w:date="2020-11-10T12:09:00Z">
        <w:r w:rsidDel="00EF7502">
          <w:delText xml:space="preserve">System </w:delText>
        </w:r>
      </w:del>
      <w:r>
        <w:t>available huge</w:t>
      </w:r>
      <w:ins w:id="806" w:author="Patrick Ames" w:date="2020-11-10T12:09:00Z">
        <w:r w:rsidR="00EF7502">
          <w:t xml:space="preserve"> </w:t>
        </w:r>
      </w:ins>
      <w:r>
        <w:t xml:space="preserve">pages, a </w:t>
      </w:r>
      <w:proofErr w:type="spellStart"/>
      <w:ins w:id="807" w:author="Patrick Ames" w:date="2020-11-10T12:09:00Z">
        <w:r w:rsidR="00EF7502" w:rsidRPr="00503051">
          <w:rPr>
            <w:rFonts w:ascii="Arial Narrow" w:hAnsi="Arial Narrow" w:cstheme="minorHAnsi"/>
          </w:rPr>
          <w:t>hugetlbfs</w:t>
        </w:r>
        <w:proofErr w:type="spellEnd"/>
        <w:r w:rsidR="00EF7502" w:rsidRPr="00503051">
          <w:rPr>
            <w:rFonts w:ascii="Arial Narrow" w:hAnsi="Arial Narrow" w:cstheme="minorHAnsi"/>
          </w:rPr>
          <w:t xml:space="preserve"> </w:t>
        </w:r>
      </w:ins>
      <w:del w:id="808" w:author="Patrick Ames" w:date="2020-11-10T12:09:00Z">
        <w:r w:rsidRPr="00503051" w:rsidDel="00EF7502">
          <w:delText xml:space="preserve">hugetlbfs </w:delText>
        </w:r>
      </w:del>
      <w:r w:rsidRPr="00503051">
        <w:t>pseudo filesystem needs to be mounted. The following line needs to be added to /</w:t>
      </w:r>
      <w:proofErr w:type="spellStart"/>
      <w:r w:rsidRPr="00503051">
        <w:t>etc</w:t>
      </w:r>
      <w:proofErr w:type="spellEnd"/>
      <w:r w:rsidRPr="00503051">
        <w:t>/</w:t>
      </w:r>
      <w:proofErr w:type="spellStart"/>
      <w:r w:rsidRPr="00503051">
        <w:t>fstab</w:t>
      </w:r>
      <w:proofErr w:type="spellEnd"/>
      <w:ins w:id="809" w:author="Patrick Ames" w:date="2020-11-10T12:09:00Z">
        <w:r w:rsidR="00EF7502">
          <w:t>:</w:t>
        </w:r>
      </w:ins>
      <w:del w:id="810" w:author="Patrick Ames" w:date="2020-11-10T12:09:00Z">
        <w:r w:rsidDel="00EF7502">
          <w:delText xml:space="preserve">. </w:delText>
        </w:r>
      </w:del>
    </w:p>
    <w:p w14:paraId="0FAA54A3" w14:textId="613D829F" w:rsidR="009F192E" w:rsidRPr="00503051" w:rsidDel="00EF7502" w:rsidRDefault="009F192E" w:rsidP="009F192E">
      <w:pPr>
        <w:spacing w:after="0"/>
        <w:rPr>
          <w:del w:id="811" w:author="Patrick Ames" w:date="2020-11-10T12:08:00Z"/>
          <w:rFonts w:cstheme="minorHAnsi"/>
          <w:lang w:val="en-GB"/>
        </w:rPr>
      </w:pPr>
    </w:p>
    <w:p w14:paraId="147DA0CC" w14:textId="77777777" w:rsidR="009F192E" w:rsidRPr="009F192E" w:rsidRDefault="009F192E" w:rsidP="009F192E">
      <w:pPr>
        <w:spacing w:after="0"/>
        <w:rPr>
          <w:rFonts w:ascii="Arial Narrow" w:hAnsi="Arial Narrow" w:cstheme="minorHAnsi"/>
          <w:lang w:val="en-GB"/>
        </w:rPr>
      </w:pPr>
      <w:r w:rsidRPr="009F192E">
        <w:rPr>
          <w:rFonts w:ascii="Arial Narrow" w:hAnsi="Arial Narrow" w:cstheme="minorHAnsi"/>
          <w:lang w:val="en-GB"/>
        </w:rPr>
        <w:t>$ vi /etc/</w:t>
      </w:r>
      <w:proofErr w:type="spellStart"/>
      <w:r w:rsidRPr="009F192E">
        <w:rPr>
          <w:rFonts w:ascii="Arial Narrow" w:hAnsi="Arial Narrow" w:cstheme="minorHAnsi"/>
          <w:lang w:val="en-GB"/>
        </w:rPr>
        <w:t>fstab</w:t>
      </w:r>
      <w:proofErr w:type="spellEnd"/>
    </w:p>
    <w:p w14:paraId="328E72B3" w14:textId="77777777" w:rsidR="009F192E" w:rsidRPr="00503051" w:rsidRDefault="009F192E" w:rsidP="009F192E">
      <w:pPr>
        <w:spacing w:after="0"/>
        <w:rPr>
          <w:rFonts w:ascii="Arial Narrow" w:hAnsi="Arial Narrow" w:cstheme="minorHAnsi"/>
        </w:rPr>
      </w:pPr>
      <w:proofErr w:type="spellStart"/>
      <w:r w:rsidRPr="00503051">
        <w:rPr>
          <w:rFonts w:ascii="Arial Narrow" w:hAnsi="Arial Narrow" w:cstheme="minorHAnsi"/>
        </w:rPr>
        <w:t>hugetlbfs</w:t>
      </w:r>
      <w:proofErr w:type="spellEnd"/>
      <w:r w:rsidRPr="00503051">
        <w:rPr>
          <w:rFonts w:ascii="Arial Narrow" w:hAnsi="Arial Narrow" w:cstheme="minorHAnsi"/>
        </w:rPr>
        <w:t xml:space="preserve"> on /dev/</w:t>
      </w:r>
      <w:proofErr w:type="spellStart"/>
      <w:r w:rsidRPr="00503051">
        <w:rPr>
          <w:rFonts w:ascii="Arial Narrow" w:hAnsi="Arial Narrow" w:cstheme="minorHAnsi"/>
        </w:rPr>
        <w:t>hugepages</w:t>
      </w:r>
      <w:proofErr w:type="spellEnd"/>
      <w:r w:rsidRPr="00503051">
        <w:rPr>
          <w:rFonts w:ascii="Arial Narrow" w:hAnsi="Arial Narrow" w:cstheme="minorHAnsi"/>
        </w:rPr>
        <w:t xml:space="preserve"> type </w:t>
      </w:r>
      <w:proofErr w:type="spellStart"/>
      <w:r w:rsidRPr="00503051">
        <w:rPr>
          <w:rFonts w:ascii="Arial Narrow" w:hAnsi="Arial Narrow" w:cstheme="minorHAnsi"/>
        </w:rPr>
        <w:t>hugetlbfs</w:t>
      </w:r>
      <w:proofErr w:type="spellEnd"/>
      <w:r w:rsidRPr="00503051">
        <w:rPr>
          <w:rFonts w:ascii="Arial Narrow" w:hAnsi="Arial Narrow" w:cstheme="minorHAnsi"/>
        </w:rPr>
        <w:t xml:space="preserve"> (</w:t>
      </w:r>
      <w:proofErr w:type="spellStart"/>
      <w:r w:rsidRPr="00503051">
        <w:rPr>
          <w:rFonts w:ascii="Arial Narrow" w:hAnsi="Arial Narrow" w:cstheme="minorHAnsi"/>
        </w:rPr>
        <w:t>rw,relatime,seclabel,pagesize</w:t>
      </w:r>
      <w:proofErr w:type="spellEnd"/>
      <w:r w:rsidRPr="00503051">
        <w:rPr>
          <w:rFonts w:ascii="Arial Narrow" w:hAnsi="Arial Narrow" w:cstheme="minorHAnsi"/>
        </w:rPr>
        <w:t>=</w:t>
      </w:r>
      <w:r w:rsidRPr="00503051">
        <w:rPr>
          <w:rFonts w:ascii="Arial Narrow" w:hAnsi="Arial Narrow" w:cstheme="minorHAnsi"/>
          <w:b/>
          <w:bCs/>
        </w:rPr>
        <w:t>1G</w:t>
      </w:r>
      <w:r w:rsidRPr="00503051">
        <w:rPr>
          <w:rFonts w:ascii="Arial Narrow" w:hAnsi="Arial Narrow" w:cstheme="minorHAnsi"/>
        </w:rPr>
        <w:t>)</w:t>
      </w:r>
    </w:p>
    <w:p w14:paraId="1DD30689" w14:textId="77777777" w:rsidR="009F192E" w:rsidRDefault="009F192E" w:rsidP="009F192E">
      <w:pPr>
        <w:spacing w:after="0"/>
        <w:rPr>
          <w:rFonts w:cstheme="minorHAnsi"/>
        </w:rPr>
      </w:pPr>
    </w:p>
    <w:p w14:paraId="43AE7083" w14:textId="7BA88487" w:rsidR="009F192E" w:rsidRPr="00503051" w:rsidRDefault="00EF7502" w:rsidP="00EF7502">
      <w:pPr>
        <w:pStyle w:val="BodyText"/>
        <w:pPrChange w:id="812" w:author="Patrick Ames" w:date="2020-11-10T12:08:00Z">
          <w:pPr>
            <w:spacing w:after="0"/>
          </w:pPr>
        </w:pPrChange>
      </w:pPr>
      <w:ins w:id="813" w:author="Patrick Ames" w:date="2020-11-10T12:10:00Z">
        <w:r>
          <w:rPr>
            <w:rFonts w:cstheme="minorHAnsi"/>
          </w:rPr>
          <w:t xml:space="preserve">The </w:t>
        </w:r>
      </w:ins>
      <w:r w:rsidR="009F192E">
        <w:rPr>
          <w:rFonts w:cstheme="minorHAnsi"/>
        </w:rPr>
        <w:t>DPDK vRouter detects the huge page</w:t>
      </w:r>
      <w:del w:id="814" w:author="Patrick Ames" w:date="2020-11-10T12:10:00Z">
        <w:r w:rsidR="009F192E" w:rsidDel="00EF7502">
          <w:rPr>
            <w:rFonts w:cstheme="minorHAnsi"/>
          </w:rPr>
          <w:delText>s</w:delText>
        </w:r>
      </w:del>
      <w:r w:rsidR="009F192E">
        <w:rPr>
          <w:rFonts w:cstheme="minorHAnsi"/>
        </w:rPr>
        <w:t xml:space="preserve"> </w:t>
      </w:r>
      <w:del w:id="815" w:author="Patrick Ames" w:date="2020-11-10T12:10:00Z">
        <w:r w:rsidR="009F192E" w:rsidDel="00EF7502">
          <w:rPr>
            <w:rFonts w:cstheme="minorHAnsi"/>
          </w:rPr>
          <w:delText xml:space="preserve">size </w:delText>
        </w:r>
      </w:del>
      <w:proofErr w:type="spellStart"/>
      <w:r w:rsidR="009F192E">
        <w:t>hugetlbfs</w:t>
      </w:r>
      <w:proofErr w:type="spellEnd"/>
      <w:r w:rsidR="009F192E">
        <w:t xml:space="preserve"> mount point. </w:t>
      </w:r>
      <w:r w:rsidR="009F192E" w:rsidRPr="00503051">
        <w:rPr>
          <w:lang w:val="en-GB"/>
        </w:rPr>
        <w:t xml:space="preserve">Here, </w:t>
      </w:r>
      <w:r w:rsidR="009F192E">
        <w:rPr>
          <w:lang w:val="en-GB"/>
        </w:rPr>
        <w:t xml:space="preserve">the DPDK vRouter will try to use 1GB huge pages. If no page size is specified, the DPDK vRouter </w:t>
      </w:r>
      <w:del w:id="816" w:author="Patrick Ames" w:date="2020-11-10T12:16:00Z">
        <w:r w:rsidR="009F192E" w:rsidDel="00026528">
          <w:rPr>
            <w:lang w:val="en-GB"/>
          </w:rPr>
          <w:delText>is assuming</w:delText>
        </w:r>
      </w:del>
      <w:ins w:id="817" w:author="Patrick Ames" w:date="2020-11-10T12:16:00Z">
        <w:r w:rsidR="00026528">
          <w:rPr>
            <w:lang w:val="en-GB"/>
          </w:rPr>
          <w:t>assumes</w:t>
        </w:r>
      </w:ins>
      <w:r w:rsidR="009F192E">
        <w:rPr>
          <w:lang w:val="en-GB"/>
        </w:rPr>
        <w:t xml:space="preserve"> 2</w:t>
      </w:r>
      <w:del w:id="818" w:author="Patrick Ames" w:date="2020-11-10T12:16:00Z">
        <w:r w:rsidR="009F192E" w:rsidDel="00026528">
          <w:rPr>
            <w:lang w:val="en-GB"/>
          </w:rPr>
          <w:delText xml:space="preserve"> </w:delText>
        </w:r>
      </w:del>
      <w:r w:rsidR="009F192E">
        <w:rPr>
          <w:lang w:val="en-GB"/>
        </w:rPr>
        <w:t>MB huge</w:t>
      </w:r>
      <w:ins w:id="819" w:author="Patrick Ames" w:date="2020-11-10T12:16:00Z">
        <w:r w:rsidR="00026528">
          <w:rPr>
            <w:lang w:val="en-GB"/>
          </w:rPr>
          <w:t xml:space="preserve"> </w:t>
        </w:r>
      </w:ins>
      <w:r w:rsidR="009F192E">
        <w:rPr>
          <w:lang w:val="en-GB"/>
        </w:rPr>
        <w:t>pages have to be used. If no available huge</w:t>
      </w:r>
      <w:ins w:id="820" w:author="Patrick Ames" w:date="2020-11-10T12:16:00Z">
        <w:r w:rsidR="00026528">
          <w:rPr>
            <w:lang w:val="en-GB"/>
          </w:rPr>
          <w:t xml:space="preserve"> </w:t>
        </w:r>
      </w:ins>
      <w:r w:rsidR="009F192E">
        <w:rPr>
          <w:lang w:val="en-GB"/>
        </w:rPr>
        <w:t xml:space="preserve">pages of the specified (or 2MB if </w:t>
      </w:r>
      <w:del w:id="821" w:author="Patrick Ames" w:date="2020-11-10T12:16:00Z">
        <w:r w:rsidR="009F192E" w:rsidDel="00026528">
          <w:rPr>
            <w:lang w:val="en-GB"/>
          </w:rPr>
          <w:delText xml:space="preserve">not </w:delText>
        </w:r>
      </w:del>
      <w:r w:rsidR="009F192E">
        <w:rPr>
          <w:lang w:val="en-GB"/>
        </w:rPr>
        <w:t xml:space="preserve">size is </w:t>
      </w:r>
      <w:ins w:id="822" w:author="Patrick Ames" w:date="2020-11-10T12:16:00Z">
        <w:r w:rsidR="00026528">
          <w:rPr>
            <w:lang w:val="en-GB"/>
          </w:rPr>
          <w:t xml:space="preserve">not </w:t>
        </w:r>
      </w:ins>
      <w:r w:rsidR="009F192E">
        <w:rPr>
          <w:lang w:val="en-GB"/>
        </w:rPr>
        <w:t>specified) are available, the contrail DPDK vRouter will fail to start.</w:t>
      </w:r>
    </w:p>
    <w:p w14:paraId="161F3B04" w14:textId="0FC8F983" w:rsidR="009F192E" w:rsidRPr="00026528" w:rsidDel="00EF7502" w:rsidRDefault="009F192E" w:rsidP="00026528">
      <w:pPr>
        <w:pStyle w:val="BodyText"/>
        <w:rPr>
          <w:del w:id="823" w:author="Patrick Ames" w:date="2020-11-10T12:08:00Z"/>
          <w:rPrChange w:id="824" w:author="Patrick Ames" w:date="2020-11-10T12:16:00Z">
            <w:rPr>
              <w:del w:id="825" w:author="Patrick Ames" w:date="2020-11-10T12:08:00Z"/>
              <w:rFonts w:ascii="Calibri" w:eastAsia="Calibri" w:hAnsi="Calibri" w:cs="Calibri"/>
            </w:rPr>
          </w:rPrChange>
        </w:rPr>
        <w:pPrChange w:id="826" w:author="Patrick Ames" w:date="2020-11-10T12:16:00Z">
          <w:pPr>
            <w:spacing w:after="0" w:line="273" w:lineRule="auto"/>
          </w:pPr>
        </w:pPrChange>
      </w:pPr>
    </w:p>
    <w:p w14:paraId="4727D1BC" w14:textId="72A51232" w:rsidR="009F192E" w:rsidRPr="00026528" w:rsidDel="00EF7502" w:rsidRDefault="009F192E" w:rsidP="00026528">
      <w:pPr>
        <w:pStyle w:val="BodyText"/>
        <w:rPr>
          <w:del w:id="827" w:author="Patrick Ames" w:date="2020-11-10T12:08:00Z"/>
          <w:rPrChange w:id="828" w:author="Patrick Ames" w:date="2020-11-10T12:16:00Z">
            <w:rPr>
              <w:del w:id="829" w:author="Patrick Ames" w:date="2020-11-10T12:08:00Z"/>
              <w:rFonts w:ascii="Calibri" w:eastAsia="Calibri" w:hAnsi="Calibri" w:cs="Calibri"/>
            </w:rPr>
          </w:rPrChange>
        </w:rPr>
        <w:pPrChange w:id="830" w:author="Patrick Ames" w:date="2020-11-10T12:16:00Z">
          <w:pPr>
            <w:spacing w:after="0"/>
          </w:pPr>
        </w:pPrChange>
      </w:pPr>
      <w:del w:id="831" w:author="Patrick Ames" w:date="2020-11-10T12:16:00Z">
        <w:r w:rsidRPr="00026528" w:rsidDel="00026528">
          <w:rPr>
            <w:rPrChange w:id="832" w:author="Patrick Ames" w:date="2020-11-10T12:16:00Z">
              <w:rPr>
                <w:rFonts w:ascii="Calibri" w:eastAsia="Calibri" w:hAnsi="Calibri" w:cs="Calibri"/>
              </w:rPr>
            </w:rPrChange>
          </w:rPr>
          <w:delText>A</w:delText>
        </w:r>
      </w:del>
      <w:ins w:id="833" w:author="Patrick Ames" w:date="2020-11-10T12:16:00Z">
        <w:r w:rsidR="00026528">
          <w:t>The a</w:t>
        </w:r>
      </w:ins>
      <w:r w:rsidRPr="00026528">
        <w:rPr>
          <w:rPrChange w:id="834" w:author="Patrick Ames" w:date="2020-11-10T12:16:00Z">
            <w:rPr>
              <w:rFonts w:ascii="Calibri" w:eastAsia="Calibri" w:hAnsi="Calibri" w:cs="Calibri"/>
            </w:rPr>
          </w:rPrChange>
        </w:rPr>
        <w:t xml:space="preserve">mount of huge page memory requested by the vRouter at startup for its physical NIC DPDK rings setup is specified in </w:t>
      </w:r>
      <w:ins w:id="835" w:author="Patrick Ames" w:date="2020-11-10T12:18:00Z">
        <w:r w:rsidR="00026528">
          <w:t>the</w:t>
        </w:r>
      </w:ins>
      <w:ins w:id="836" w:author="Patrick Ames" w:date="2020-11-10T12:19:00Z">
        <w:r w:rsidR="00026528">
          <w:t xml:space="preserve"> </w:t>
        </w:r>
      </w:ins>
      <w:r w:rsidRPr="00026528">
        <w:rPr>
          <w:rPrChange w:id="837" w:author="Patrick Ames" w:date="2020-11-10T12:16:00Z">
            <w:rPr>
              <w:rFonts w:ascii="Calibri" w:eastAsia="Calibri" w:hAnsi="Calibri" w:cs="Calibri"/>
              <w:b/>
              <w:bCs/>
              <w:i/>
              <w:iCs/>
            </w:rPr>
          </w:rPrChange>
        </w:rPr>
        <w:t>socket-mem</w:t>
      </w:r>
      <w:r w:rsidRPr="00026528">
        <w:rPr>
          <w:rPrChange w:id="838" w:author="Patrick Ames" w:date="2020-11-10T12:16:00Z">
            <w:rPr>
              <w:rFonts w:ascii="Calibri" w:eastAsia="Calibri" w:hAnsi="Calibri" w:cs="Calibri"/>
            </w:rPr>
          </w:rPrChange>
        </w:rPr>
        <w:t xml:space="preserve"> parameter. </w:t>
      </w:r>
    </w:p>
    <w:p w14:paraId="5DA5E57F" w14:textId="2C18D1B6" w:rsidR="009F192E" w:rsidRPr="00026528" w:rsidDel="00EF7502" w:rsidRDefault="009F192E" w:rsidP="00026528">
      <w:pPr>
        <w:pStyle w:val="BodyText"/>
        <w:rPr>
          <w:del w:id="839" w:author="Patrick Ames" w:date="2020-11-10T12:08:00Z"/>
          <w:rPrChange w:id="840" w:author="Patrick Ames" w:date="2020-11-10T12:16:00Z">
            <w:rPr>
              <w:del w:id="841" w:author="Patrick Ames" w:date="2020-11-10T12:08:00Z"/>
              <w:rFonts w:ascii="Calibri" w:eastAsia="Calibri" w:hAnsi="Calibri" w:cs="Calibri"/>
            </w:rPr>
          </w:rPrChange>
        </w:rPr>
        <w:pPrChange w:id="842" w:author="Patrick Ames" w:date="2020-11-10T12:16:00Z">
          <w:pPr>
            <w:spacing w:after="0"/>
          </w:pPr>
        </w:pPrChange>
      </w:pPr>
    </w:p>
    <w:p w14:paraId="40622EED" w14:textId="4428859B" w:rsidR="009F192E" w:rsidRDefault="009F192E" w:rsidP="00026528">
      <w:pPr>
        <w:pStyle w:val="BodyText"/>
        <w:pPrChange w:id="843" w:author="Patrick Ames" w:date="2020-11-10T12:16:00Z">
          <w:pPr>
            <w:spacing w:after="0"/>
          </w:pPr>
        </w:pPrChange>
      </w:pPr>
      <w:r w:rsidRPr="00026528">
        <w:rPr>
          <w:rPrChange w:id="844" w:author="Patrick Ames" w:date="2020-11-10T12:16:00Z">
            <w:rPr>
              <w:rFonts w:ascii="Calibri" w:eastAsia="Calibri" w:hAnsi="Calibri" w:cs="Calibri"/>
            </w:rPr>
          </w:rPrChange>
        </w:rPr>
        <w:t xml:space="preserve">In order </w:t>
      </w:r>
      <w:ins w:id="845" w:author="Patrick Ames" w:date="2020-11-10T12:19:00Z">
        <w:r w:rsidR="00026528">
          <w:t xml:space="preserve">for </w:t>
        </w:r>
      </w:ins>
      <w:r w:rsidRPr="00026528">
        <w:rPr>
          <w:rPrChange w:id="846" w:author="Patrick Ames" w:date="2020-11-10T12:16:00Z">
            <w:rPr>
              <w:rFonts w:ascii="Calibri" w:eastAsia="Calibri" w:hAnsi="Calibri" w:cs="Calibri"/>
            </w:rPr>
          </w:rPrChange>
        </w:rPr>
        <w:t>the vRouter to request huge</w:t>
      </w:r>
      <w:ins w:id="847" w:author="Patrick Ames" w:date="2020-11-10T12:19:00Z">
        <w:r w:rsidR="00026528">
          <w:t xml:space="preserve"> </w:t>
        </w:r>
      </w:ins>
      <w:r w:rsidRPr="00026528">
        <w:rPr>
          <w:rPrChange w:id="848" w:author="Patrick Ames" w:date="2020-11-10T12:16:00Z">
            <w:rPr>
              <w:rFonts w:ascii="Calibri" w:eastAsia="Calibri" w:hAnsi="Calibri" w:cs="Calibri"/>
            </w:rPr>
          </w:rPrChange>
        </w:rPr>
        <w:t xml:space="preserve">pages memory </w:t>
      </w:r>
      <w:ins w:id="849" w:author="Patrick Ames" w:date="2020-11-10T12:19:00Z">
        <w:r w:rsidR="00026528" w:rsidRPr="001174AF">
          <w:t>only</w:t>
        </w:r>
        <w:r w:rsidR="00026528" w:rsidRPr="00026528">
          <w:t xml:space="preserve"> </w:t>
        </w:r>
      </w:ins>
      <w:r w:rsidRPr="00026528">
        <w:rPr>
          <w:rPrChange w:id="850" w:author="Patrick Ames" w:date="2020-11-10T12:16:00Z">
            <w:rPr>
              <w:rFonts w:ascii="Calibri" w:eastAsia="Calibri" w:hAnsi="Calibri" w:cs="Calibri"/>
            </w:rPr>
          </w:rPrChange>
        </w:rPr>
        <w:t>on the first NUMA socket</w:t>
      </w:r>
      <w:del w:id="851" w:author="Patrick Ames" w:date="2020-11-10T12:19:00Z">
        <w:r w:rsidRPr="00026528" w:rsidDel="00026528">
          <w:rPr>
            <w:rPrChange w:id="852" w:author="Patrick Ames" w:date="2020-11-10T12:16:00Z">
              <w:rPr>
                <w:rFonts w:ascii="Calibri" w:eastAsia="Calibri" w:hAnsi="Calibri" w:cs="Calibri"/>
              </w:rPr>
            </w:rPrChange>
          </w:rPr>
          <w:delText xml:space="preserve"> only</w:delText>
        </w:r>
      </w:del>
      <w:r w:rsidRPr="00026528">
        <w:rPr>
          <w:rPrChange w:id="853" w:author="Patrick Ames" w:date="2020-11-10T12:16:00Z">
            <w:rPr>
              <w:rFonts w:ascii="Calibri" w:eastAsia="Calibri" w:hAnsi="Calibri" w:cs="Calibri"/>
            </w:rPr>
          </w:rPrChange>
        </w:rPr>
        <w:t>, we are using this option with only one parameter</w:t>
      </w:r>
      <w:r>
        <w:t>:</w:t>
      </w:r>
    </w:p>
    <w:p w14:paraId="6AA89F24" w14:textId="77777777" w:rsidR="00EF7502" w:rsidRPr="009F192E" w:rsidRDefault="009F192E" w:rsidP="00EF7502">
      <w:pPr>
        <w:spacing w:after="0"/>
        <w:rPr>
          <w:ins w:id="854" w:author="Patrick Ames" w:date="2020-11-10T12:08:00Z"/>
          <w:rFonts w:ascii="Arial Narrow" w:hAnsi="Arial Narrow" w:cstheme="minorHAnsi"/>
          <w:lang w:val="en-GB"/>
        </w:rPr>
      </w:pPr>
      <w:r>
        <w:rPr>
          <w:rFonts w:ascii="Courier New" w:eastAsia="Courier New" w:hAnsi="Courier New" w:cs="Courier New"/>
        </w:rPr>
        <w:t>--socket-mem &lt;value&gt;</w:t>
      </w:r>
    </w:p>
    <w:p w14:paraId="11AF0242" w14:textId="61EE2907" w:rsidR="009F192E" w:rsidDel="00EF7502" w:rsidRDefault="009F192E" w:rsidP="009F192E">
      <w:pPr>
        <w:spacing w:after="0"/>
        <w:rPr>
          <w:del w:id="855" w:author="Patrick Ames" w:date="2020-11-10T12:08:00Z"/>
          <w:rFonts w:ascii="Courier New" w:eastAsia="Courier New" w:hAnsi="Courier New" w:cs="Courier New"/>
        </w:rPr>
      </w:pPr>
    </w:p>
    <w:p w14:paraId="52077850" w14:textId="77777777" w:rsidR="00EF7502" w:rsidRPr="009F192E" w:rsidRDefault="00EF7502" w:rsidP="00EF7502">
      <w:pPr>
        <w:spacing w:after="0"/>
        <w:rPr>
          <w:ins w:id="856" w:author="Patrick Ames" w:date="2020-11-10T12:08:00Z"/>
          <w:rFonts w:ascii="Arial Narrow" w:hAnsi="Arial Narrow" w:cstheme="minorHAnsi"/>
          <w:lang w:val="en-GB"/>
        </w:rPr>
      </w:pPr>
    </w:p>
    <w:p w14:paraId="01F64E62" w14:textId="08A8E28A" w:rsidR="009F192E" w:rsidDel="00EF7502" w:rsidRDefault="009F192E" w:rsidP="009F192E">
      <w:pPr>
        <w:spacing w:after="0"/>
        <w:rPr>
          <w:del w:id="857" w:author="Patrick Ames" w:date="2020-11-10T12:08:00Z"/>
          <w:rFonts w:ascii="Calibri" w:eastAsia="Calibri" w:hAnsi="Calibri" w:cs="Calibri"/>
        </w:rPr>
      </w:pPr>
    </w:p>
    <w:p w14:paraId="6129C61D" w14:textId="3B467A14" w:rsidR="009F192E" w:rsidRDefault="009F192E" w:rsidP="00EF7502">
      <w:pPr>
        <w:pStyle w:val="BodyText"/>
        <w:pPrChange w:id="858" w:author="Patrick Ames" w:date="2020-11-10T12:08:00Z">
          <w:pPr>
            <w:spacing w:after="0"/>
          </w:pPr>
        </w:pPrChange>
      </w:pPr>
      <w:r>
        <w:t xml:space="preserve">In order </w:t>
      </w:r>
      <w:ins w:id="859" w:author="Patrick Ames" w:date="2020-11-10T12:19:00Z">
        <w:r w:rsidR="00026528">
          <w:t xml:space="preserve">for </w:t>
        </w:r>
      </w:ins>
      <w:r>
        <w:t>the vRouter to request huge</w:t>
      </w:r>
      <w:ins w:id="860" w:author="Patrick Ames" w:date="2020-11-10T12:19:00Z">
        <w:r w:rsidR="00026528">
          <w:t xml:space="preserve"> </w:t>
        </w:r>
      </w:ins>
      <w:r>
        <w:t xml:space="preserve">pages memory on both </w:t>
      </w:r>
      <w:ins w:id="861" w:author="Patrick Ames" w:date="2020-11-10T12:19:00Z">
        <w:r w:rsidR="00026528">
          <w:t xml:space="preserve">the </w:t>
        </w:r>
      </w:ins>
      <w:r>
        <w:t>NUMA0 and NUMA1 socket</w:t>
      </w:r>
      <w:ins w:id="862" w:author="Patrick Ames" w:date="2020-11-10T12:19:00Z">
        <w:r w:rsidR="00026528">
          <w:t>s</w:t>
        </w:r>
      </w:ins>
      <w:r>
        <w:t xml:space="preserve">, </w:t>
      </w:r>
      <w:ins w:id="863" w:author="Patrick Ames" w:date="2020-11-10T12:19:00Z">
        <w:r w:rsidR="00026528">
          <w:t xml:space="preserve">now </w:t>
        </w:r>
      </w:ins>
      <w:r>
        <w:t>we are using this option with only two parameters:</w:t>
      </w:r>
    </w:p>
    <w:p w14:paraId="1AA22F71" w14:textId="77777777" w:rsidR="009F192E" w:rsidRDefault="009F192E" w:rsidP="009F192E">
      <w:pPr>
        <w:spacing w:after="0"/>
        <w:rPr>
          <w:rFonts w:ascii="Courier New" w:eastAsia="Courier New" w:hAnsi="Courier New" w:cs="Courier New"/>
        </w:rPr>
      </w:pPr>
      <w:r>
        <w:rPr>
          <w:rFonts w:ascii="Courier New" w:eastAsia="Courier New" w:hAnsi="Courier New" w:cs="Courier New"/>
        </w:rPr>
        <w:t>--socket-mem &lt;value&gt;,&lt;value&gt;</w:t>
      </w:r>
    </w:p>
    <w:p w14:paraId="5B02B18E" w14:textId="77777777" w:rsidR="009F192E" w:rsidRDefault="009F192E" w:rsidP="009F192E">
      <w:pPr>
        <w:pStyle w:val="BodyText"/>
        <w:spacing w:before="0" w:after="0"/>
      </w:pPr>
    </w:p>
    <w:p w14:paraId="11627492" w14:textId="584C3EDB" w:rsidR="009F192E" w:rsidRDefault="009F192E" w:rsidP="00EF7502">
      <w:pPr>
        <w:pStyle w:val="BodyText"/>
        <w:pPrChange w:id="864" w:author="Patrick Ames" w:date="2020-11-10T12:08:00Z">
          <w:pPr>
            <w:spacing w:after="0"/>
          </w:pPr>
        </w:pPrChange>
      </w:pPr>
      <w:r>
        <w:t>It is important to allocate huge</w:t>
      </w:r>
      <w:ins w:id="865" w:author="Patrick Ames" w:date="2020-11-10T12:19:00Z">
        <w:r w:rsidR="00026528">
          <w:t xml:space="preserve"> </w:t>
        </w:r>
      </w:ins>
      <w:r>
        <w:t xml:space="preserve">page memory to all NUMA nodes that will have DPDK interfaces associated with them. If memory is not allocated on a NUMA node associated with a physical NIC or VM, they cannot be used. If you are using </w:t>
      </w:r>
      <w:del w:id="866" w:author="Patrick Ames" w:date="2020-11-10T12:20:00Z">
        <w:r w:rsidDel="00026528">
          <w:delText xml:space="preserve">2 </w:delText>
        </w:r>
      </w:del>
      <w:ins w:id="867" w:author="Patrick Ames" w:date="2020-11-10T12:20:00Z">
        <w:r w:rsidR="00026528">
          <w:t>two</w:t>
        </w:r>
        <w:r w:rsidR="00026528">
          <w:t xml:space="preserve"> </w:t>
        </w:r>
      </w:ins>
      <w:r>
        <w:t>or more ports from different NICs, it is best to ensure that these NICs are on the same CPU socket.</w:t>
      </w:r>
    </w:p>
    <w:p w14:paraId="091ED2AB" w14:textId="77DD57A8" w:rsidR="009F192E" w:rsidDel="00EF7502" w:rsidRDefault="009F192E" w:rsidP="00EF7502">
      <w:pPr>
        <w:pStyle w:val="BodyText"/>
        <w:rPr>
          <w:del w:id="868" w:author="Patrick Ames" w:date="2020-11-10T12:08:00Z"/>
        </w:rPr>
        <w:pPrChange w:id="869" w:author="Patrick Ames" w:date="2020-11-10T12:08:00Z">
          <w:pPr>
            <w:pStyle w:val="BodyText"/>
            <w:spacing w:before="0" w:after="0"/>
          </w:pPr>
        </w:pPrChange>
      </w:pPr>
    </w:p>
    <w:p w14:paraId="7E84A47D" w14:textId="00142EB4" w:rsidR="009F192E" w:rsidRDefault="009F192E" w:rsidP="00EF7502">
      <w:pPr>
        <w:pStyle w:val="BodyText"/>
        <w:pPrChange w:id="870" w:author="Patrick Ames" w:date="2020-11-10T12:08:00Z">
          <w:pPr>
            <w:pStyle w:val="BodyText"/>
            <w:spacing w:before="0" w:after="0"/>
          </w:pPr>
        </w:pPrChange>
      </w:pPr>
      <w:r>
        <w:t>Here we are configuring the vRouter to request 1GB huge</w:t>
      </w:r>
      <w:ins w:id="871" w:author="Patrick Ames" w:date="2020-11-10T12:20:00Z">
        <w:r w:rsidR="00026528">
          <w:t xml:space="preserve"> </w:t>
        </w:r>
      </w:ins>
      <w:r>
        <w:t>pages memory on both NUMA nodes:</w:t>
      </w:r>
    </w:p>
    <w:p w14:paraId="41A73C5B"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47C34D18" w14:textId="77777777" w:rsidR="009F192E" w:rsidRPr="00B41179" w:rsidRDefault="009F192E" w:rsidP="009F192E">
      <w:pPr>
        <w:pStyle w:val="BodyText"/>
        <w:spacing w:before="0" w:after="0"/>
        <w:rPr>
          <w:rFonts w:ascii="Arial Narrow" w:hAnsi="Arial Narrow"/>
        </w:rPr>
      </w:pPr>
      <w:r w:rsidRPr="00B41179">
        <w:rPr>
          <w:rFonts w:ascii="Arial Narrow" w:hAnsi="Arial Narrow"/>
        </w:rPr>
        <w:t>DPDK_COMMAND_ADDITIONAL_ARGS="--socket-mem 1024,1024"</w:t>
      </w:r>
    </w:p>
    <w:p w14:paraId="2A7169FC"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5BFBC156"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6434E372" w14:textId="77777777" w:rsidR="009F192E" w:rsidRDefault="009F192E" w:rsidP="009F192E">
      <w:pPr>
        <w:pStyle w:val="BodyText"/>
        <w:spacing w:before="0" w:after="0"/>
      </w:pPr>
    </w:p>
    <w:p w14:paraId="5C067922" w14:textId="469F670E" w:rsidR="009F192E" w:rsidRDefault="009F192E" w:rsidP="009F192E">
      <w:pPr>
        <w:pStyle w:val="Heading3"/>
        <w:rPr>
          <w:u w:val="single"/>
        </w:rPr>
      </w:pPr>
      <w:bookmarkStart w:id="872" w:name="_Toc52294125"/>
      <w:bookmarkStart w:id="873" w:name="_Toc54881629"/>
      <w:r>
        <w:lastRenderedPageBreak/>
        <w:t xml:space="preserve">DPDK </w:t>
      </w:r>
      <w:del w:id="874" w:author="Patrick Ames" w:date="2020-11-10T12:20:00Z">
        <w:r w:rsidDel="00026528">
          <w:delText xml:space="preserve">physical </w:delText>
        </w:r>
      </w:del>
      <w:ins w:id="875" w:author="Patrick Ames" w:date="2020-11-10T12:20:00Z">
        <w:r w:rsidR="00026528">
          <w:t>P</w:t>
        </w:r>
        <w:r w:rsidR="00026528">
          <w:t xml:space="preserve">hysical </w:t>
        </w:r>
      </w:ins>
      <w:del w:id="876" w:author="Patrick Ames" w:date="2020-11-10T12:20:00Z">
        <w:r w:rsidDel="00026528">
          <w:delText xml:space="preserve">interface </w:delText>
        </w:r>
      </w:del>
      <w:ins w:id="877" w:author="Patrick Ames" w:date="2020-11-10T12:20:00Z">
        <w:r w:rsidR="00026528">
          <w:t>I</w:t>
        </w:r>
        <w:r w:rsidR="00026528">
          <w:t xml:space="preserve">nterface </w:t>
        </w:r>
      </w:ins>
      <w:del w:id="878" w:author="Patrick Ames" w:date="2020-11-10T12:20:00Z">
        <w:r w:rsidDel="00026528">
          <w:delText xml:space="preserve">rings </w:delText>
        </w:r>
      </w:del>
      <w:ins w:id="879" w:author="Patrick Ames" w:date="2020-11-10T12:20:00Z">
        <w:r w:rsidR="00026528">
          <w:t>R</w:t>
        </w:r>
        <w:r w:rsidR="00026528">
          <w:t xml:space="preserve">ings </w:t>
        </w:r>
      </w:ins>
      <w:del w:id="880" w:author="Patrick Ames" w:date="2020-11-10T12:20:00Z">
        <w:r w:rsidDel="00026528">
          <w:delText>setup</w:delText>
        </w:r>
      </w:del>
      <w:bookmarkEnd w:id="872"/>
      <w:bookmarkEnd w:id="873"/>
      <w:ins w:id="881" w:author="Patrick Ames" w:date="2020-11-10T12:20:00Z">
        <w:r w:rsidR="00026528">
          <w:t>S</w:t>
        </w:r>
        <w:r w:rsidR="00026528">
          <w:t>et</w:t>
        </w:r>
        <w:r w:rsidR="00026528">
          <w:t xml:space="preserve"> U</w:t>
        </w:r>
        <w:r w:rsidR="00026528">
          <w:t>p</w:t>
        </w:r>
      </w:ins>
    </w:p>
    <w:p w14:paraId="7F61FCB1" w14:textId="6342E7E6" w:rsidR="009F192E" w:rsidRDefault="009F192E" w:rsidP="009F192E">
      <w:pPr>
        <w:spacing w:after="0"/>
      </w:pPr>
      <w:r>
        <w:t>In the previous section we’ve describe</w:t>
      </w:r>
      <w:del w:id="882" w:author="Patrick Ames" w:date="2020-11-10T12:21:00Z">
        <w:r w:rsidDel="00026528">
          <w:delText>d</w:delText>
        </w:r>
      </w:del>
      <w:r>
        <w:t xml:space="preserve"> how </w:t>
      </w:r>
      <w:del w:id="883" w:author="Patrick Ames" w:date="2020-11-10T12:21:00Z">
        <w:r w:rsidDel="00026528">
          <w:delText xml:space="preserve">some </w:delText>
        </w:r>
      </w:del>
      <w:r>
        <w:t>huge</w:t>
      </w:r>
      <w:ins w:id="884" w:author="Patrick Ames" w:date="2020-11-10T12:21:00Z">
        <w:r w:rsidR="00026528">
          <w:t xml:space="preserve"> </w:t>
        </w:r>
      </w:ins>
      <w:r>
        <w:t>page</w:t>
      </w:r>
      <w:ins w:id="885" w:author="Patrick Ames" w:date="2020-11-10T12:21:00Z">
        <w:r w:rsidR="00026528">
          <w:t xml:space="preserve">s </w:t>
        </w:r>
      </w:ins>
      <w:del w:id="886" w:author="Patrick Ames" w:date="2020-11-10T12:21:00Z">
        <w:r w:rsidDel="00026528">
          <w:delText xml:space="preserve">s </w:delText>
        </w:r>
      </w:del>
      <w:r>
        <w:t>memory is allocated to Contrail DPDK vRouter. This memory is mainly used by the DPDK vRouter to create DPDK rings for the physical interface.</w:t>
      </w:r>
    </w:p>
    <w:p w14:paraId="6D280F5B" w14:textId="77777777" w:rsidR="009F192E" w:rsidRDefault="009F192E" w:rsidP="009F192E">
      <w:pPr>
        <w:spacing w:after="0"/>
      </w:pPr>
    </w:p>
    <w:p w14:paraId="34E1F60B" w14:textId="198AFAB7" w:rsidR="009F192E" w:rsidRDefault="009F192E" w:rsidP="009F192E">
      <w:pPr>
        <w:spacing w:after="0"/>
      </w:pPr>
      <w:r>
        <w:t xml:space="preserve">Contrail DPDK vRouter will create </w:t>
      </w:r>
      <w:del w:id="887" w:author="Patrick Ames" w:date="2020-11-10T12:21:00Z">
        <w:r w:rsidDel="00026528">
          <w:delText xml:space="preserve">2 </w:delText>
        </w:r>
      </w:del>
      <w:ins w:id="888" w:author="Patrick Ames" w:date="2020-11-10T12:21:00Z">
        <w:r w:rsidR="00026528">
          <w:t>two</w:t>
        </w:r>
        <w:r w:rsidR="00026528">
          <w:t xml:space="preserve"> </w:t>
        </w:r>
      </w:ins>
      <w:r>
        <w:t xml:space="preserve">DPDK rings for each polling core (which are defined </w:t>
      </w:r>
      <w:del w:id="889" w:author="Patrick Ames" w:date="2020-11-10T12:22:00Z">
        <w:r w:rsidDel="00026528">
          <w:delText xml:space="preserve">into </w:delText>
        </w:r>
      </w:del>
      <w:ins w:id="890" w:author="Patrick Ames" w:date="2020-11-10T12:22:00Z">
        <w:r w:rsidR="00026528">
          <w:t>in</w:t>
        </w:r>
        <w:r w:rsidR="00026528">
          <w:t xml:space="preserve"> the</w:t>
        </w:r>
        <w:r w:rsidR="00026528">
          <w:t xml:space="preserve"> </w:t>
        </w:r>
      </w:ins>
      <w:r>
        <w:t xml:space="preserve">CPU_LIST parameter). DPDK rings are circular arrays of RX and TX descriptors that </w:t>
      </w:r>
      <w:del w:id="891" w:author="Patrick Ames" w:date="2020-11-10T12:23:00Z">
        <w:r w:rsidDel="00026528">
          <w:delText xml:space="preserve">a </w:delText>
        </w:r>
      </w:del>
      <w:r>
        <w:t>point</w:t>
      </w:r>
      <w:del w:id="892" w:author="Patrick Ames" w:date="2020-11-10T12:23:00Z">
        <w:r w:rsidDel="00026528">
          <w:delText>ing</w:delText>
        </w:r>
      </w:del>
      <w:ins w:id="893" w:author="Patrick Ames" w:date="2020-11-10T12:23:00Z">
        <w:r w:rsidR="00026528">
          <w:t xml:space="preserve"> to</w:t>
        </w:r>
      </w:ins>
      <w:r>
        <w:t xml:space="preserve"> </w:t>
      </w:r>
      <w:proofErr w:type="spellStart"/>
      <w:r>
        <w:t>mbufs</w:t>
      </w:r>
      <w:proofErr w:type="spellEnd"/>
      <w:r>
        <w:t xml:space="preserve"> in which the packet content is stored. All </w:t>
      </w:r>
      <w:proofErr w:type="spellStart"/>
      <w:r>
        <w:t>mbufs</w:t>
      </w:r>
      <w:proofErr w:type="spellEnd"/>
      <w:r>
        <w:t xml:space="preserve"> for each TX/RX pair are stored in</w:t>
      </w:r>
      <w:ins w:id="894" w:author="Patrick Ames" w:date="2020-11-10T12:24:00Z">
        <w:r w:rsidR="00026528">
          <w:t xml:space="preserve"> </w:t>
        </w:r>
      </w:ins>
      <w:del w:id="895" w:author="Patrick Ames" w:date="2020-11-10T12:24:00Z">
        <w:r w:rsidDel="00026528">
          <w:delText xml:space="preserve">to </w:delText>
        </w:r>
      </w:del>
      <w:r>
        <w:t xml:space="preserve">a single </w:t>
      </w:r>
      <w:proofErr w:type="spellStart"/>
      <w:r>
        <w:t>mempool</w:t>
      </w:r>
      <w:proofErr w:type="spellEnd"/>
      <w:r>
        <w:t xml:space="preserve"> memory area, </w:t>
      </w:r>
      <w:del w:id="896" w:author="Patrick Ames" w:date="2020-11-10T12:24:00Z">
        <w:r w:rsidDel="00026528">
          <w:delText xml:space="preserve">they are </w:delText>
        </w:r>
      </w:del>
      <w:r>
        <w:t>representing an interface queue.</w:t>
      </w:r>
    </w:p>
    <w:p w14:paraId="5BA8D1B2" w14:textId="77777777" w:rsidR="009F192E" w:rsidRDefault="009F192E" w:rsidP="009F192E">
      <w:pPr>
        <w:spacing w:after="0"/>
      </w:pPr>
    </w:p>
    <w:p w14:paraId="7681815D" w14:textId="77777777" w:rsidR="009F192E" w:rsidRDefault="009F192E" w:rsidP="009F192E">
      <w:pPr>
        <w:spacing w:after="0"/>
      </w:pPr>
      <w:r>
        <w:rPr>
          <w:noProof/>
        </w:rPr>
        <w:drawing>
          <wp:inline distT="0" distB="0" distL="0" distR="0" wp14:anchorId="7C82096E" wp14:editId="23B0B806">
            <wp:extent cx="5760720" cy="2386965"/>
            <wp:effectExtent l="0" t="0" r="0" b="0"/>
            <wp:docPr id="116"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9"/>
                    <a:srcRect/>
                    <a:stretch>
                      <a:fillRect/>
                    </a:stretch>
                  </pic:blipFill>
                  <pic:spPr>
                    <a:xfrm>
                      <a:off x="0" y="0"/>
                      <a:ext cx="5760720" cy="2386965"/>
                    </a:xfrm>
                    <a:prstGeom prst="rect">
                      <a:avLst/>
                    </a:prstGeom>
                    <a:ln/>
                  </pic:spPr>
                </pic:pic>
              </a:graphicData>
            </a:graphic>
          </wp:inline>
        </w:drawing>
      </w:r>
    </w:p>
    <w:p w14:paraId="614CB59C" w14:textId="7F718180" w:rsidR="009F192E" w:rsidRDefault="00026528" w:rsidP="00026528">
      <w:pPr>
        <w:pStyle w:val="BodyText"/>
        <w:pPrChange w:id="897" w:author="Patrick Ames" w:date="2020-11-10T12:25:00Z">
          <w:pPr>
            <w:spacing w:after="0"/>
          </w:pPr>
        </w:pPrChange>
      </w:pPr>
      <w:ins w:id="898" w:author="Patrick Ames" w:date="2020-11-10T12:24:00Z">
        <w:r>
          <w:t>Figure 4.2</w:t>
        </w:r>
      </w:ins>
      <w:ins w:id="899" w:author="Patrick Ames" w:date="2020-11-10T12:25:00Z">
        <w:r>
          <w:tab/>
        </w:r>
        <w:proofErr w:type="spellStart"/>
        <w:r>
          <w:t>Mempool</w:t>
        </w:r>
        <w:proofErr w:type="spellEnd"/>
        <w:r>
          <w:t xml:space="preserve"> and </w:t>
        </w:r>
        <w:proofErr w:type="spellStart"/>
        <w:r>
          <w:t>Mbufs</w:t>
        </w:r>
      </w:ins>
      <w:proofErr w:type="spellEnd"/>
    </w:p>
    <w:p w14:paraId="56E00001" w14:textId="640415CB" w:rsidR="009F192E" w:rsidRDefault="009F192E" w:rsidP="00026528">
      <w:pPr>
        <w:pStyle w:val="BodyText"/>
        <w:pPrChange w:id="900" w:author="Patrick Ames" w:date="2020-11-10T12:25:00Z">
          <w:pPr>
            <w:spacing w:after="0"/>
          </w:pPr>
        </w:pPrChange>
      </w:pPr>
      <w:del w:id="901" w:author="Patrick Ames" w:date="2020-11-10T12:25:00Z">
        <w:r w:rsidDel="00026528">
          <w:delText xml:space="preserve">Following </w:delText>
        </w:r>
      </w:del>
      <w:ins w:id="902" w:author="Patrick Ames" w:date="2020-11-10T12:25:00Z">
        <w:r w:rsidR="00026528">
          <w:t>The f</w:t>
        </w:r>
        <w:r w:rsidR="00026528">
          <w:t xml:space="preserve">ollowing </w:t>
        </w:r>
      </w:ins>
      <w:r>
        <w:t xml:space="preserve">parameters are used </w:t>
      </w:r>
      <w:bookmarkStart w:id="903" w:name="_Hlk51000717"/>
      <w:r>
        <w:t>for DPDK vRouter physical NIC configuration</w:t>
      </w:r>
      <w:bookmarkEnd w:id="903"/>
      <w:r>
        <w:t>:</w:t>
      </w:r>
    </w:p>
    <w:p w14:paraId="6A6D1A80" w14:textId="44C4A9D4" w:rsidR="009F192E" w:rsidRPr="00026528" w:rsidRDefault="009F192E" w:rsidP="009F192E">
      <w:pPr>
        <w:spacing w:after="0"/>
        <w:rPr>
          <w:rFonts w:ascii="Courier New" w:eastAsia="Courier New" w:hAnsi="Courier New" w:cs="Courier New"/>
        </w:rPr>
      </w:pPr>
      <w:r w:rsidRPr="00026528">
        <w:rPr>
          <w:rPrChange w:id="904" w:author="Patrick Ames" w:date="2020-11-10T12:25:00Z">
            <w:rPr>
              <w:b/>
            </w:rPr>
          </w:rPrChange>
        </w:rPr>
        <w:t>--</w:t>
      </w:r>
      <w:proofErr w:type="spellStart"/>
      <w:r w:rsidRPr="00026528">
        <w:rPr>
          <w:rPrChange w:id="905" w:author="Patrick Ames" w:date="2020-11-10T12:25:00Z">
            <w:rPr>
              <w:b/>
            </w:rPr>
          </w:rPrChange>
        </w:rPr>
        <w:t>vr_mempool_sz</w:t>
      </w:r>
      <w:proofErr w:type="spellEnd"/>
      <w:r w:rsidRPr="00026528">
        <w:t xml:space="preserve"> : </w:t>
      </w:r>
      <w:ins w:id="906" w:author="Patrick Ames" w:date="2020-11-10T12:25:00Z">
        <w:r w:rsidR="00026528">
          <w:t xml:space="preserve">this </w:t>
        </w:r>
      </w:ins>
      <w:r w:rsidRPr="00026528">
        <w:t xml:space="preserve">is used to define </w:t>
      </w:r>
      <w:proofErr w:type="spellStart"/>
      <w:r w:rsidRPr="00026528">
        <w:t>mempool</w:t>
      </w:r>
      <w:proofErr w:type="spellEnd"/>
      <w:r w:rsidRPr="00026528">
        <w:t xml:space="preserve"> memory size. Default value is 16384.</w:t>
      </w:r>
    </w:p>
    <w:p w14:paraId="769E8F2B" w14:textId="504F706B" w:rsidR="009F192E" w:rsidRPr="00026528" w:rsidRDefault="009F192E" w:rsidP="009F192E">
      <w:pPr>
        <w:spacing w:after="0"/>
      </w:pPr>
      <w:r w:rsidRPr="00026528">
        <w:rPr>
          <w:rPrChange w:id="907" w:author="Patrick Ames" w:date="2020-11-10T12:25:00Z">
            <w:rPr>
              <w:b/>
            </w:rPr>
          </w:rPrChange>
        </w:rPr>
        <w:t>--</w:t>
      </w:r>
      <w:proofErr w:type="spellStart"/>
      <w:r w:rsidRPr="00026528">
        <w:rPr>
          <w:rPrChange w:id="908" w:author="Patrick Ames" w:date="2020-11-10T12:25:00Z">
            <w:rPr>
              <w:b/>
            </w:rPr>
          </w:rPrChange>
        </w:rPr>
        <w:t>dpdk_txd_sz</w:t>
      </w:r>
      <w:proofErr w:type="spellEnd"/>
      <w:r w:rsidRPr="00026528">
        <w:t xml:space="preserve"> : </w:t>
      </w:r>
      <w:ins w:id="909" w:author="Patrick Ames" w:date="2020-11-10T12:25:00Z">
        <w:r w:rsidR="00026528">
          <w:t xml:space="preserve">this </w:t>
        </w:r>
      </w:ins>
      <w:r w:rsidRPr="00026528">
        <w:t>is used to define Physical NIC TX Ring descriptor size. Default value is 256.</w:t>
      </w:r>
    </w:p>
    <w:p w14:paraId="3BE74953" w14:textId="586A5006" w:rsidR="009F192E" w:rsidRDefault="009F192E" w:rsidP="009F192E">
      <w:pPr>
        <w:spacing w:after="0"/>
      </w:pPr>
      <w:r w:rsidRPr="00026528">
        <w:rPr>
          <w:rPrChange w:id="910" w:author="Patrick Ames" w:date="2020-11-10T12:25:00Z">
            <w:rPr>
              <w:b/>
            </w:rPr>
          </w:rPrChange>
        </w:rPr>
        <w:t>--</w:t>
      </w:r>
      <w:proofErr w:type="spellStart"/>
      <w:r w:rsidRPr="00026528">
        <w:rPr>
          <w:rPrChange w:id="911" w:author="Patrick Ames" w:date="2020-11-10T12:25:00Z">
            <w:rPr>
              <w:b/>
            </w:rPr>
          </w:rPrChange>
        </w:rPr>
        <w:t>dpdk_rxd_sz</w:t>
      </w:r>
      <w:proofErr w:type="spellEnd"/>
      <w:r w:rsidRPr="00026528">
        <w:t xml:space="preserve"> : </w:t>
      </w:r>
      <w:ins w:id="912" w:author="Patrick Ames" w:date="2020-11-10T12:26:00Z">
        <w:r w:rsidR="00026528">
          <w:t xml:space="preserve">this </w:t>
        </w:r>
      </w:ins>
      <w:r w:rsidRPr="00026528">
        <w:t>is</w:t>
      </w:r>
      <w:r>
        <w:t xml:space="preserve"> used to define Physical NIC RX Ring descriptor size. Default value is 256.</w:t>
      </w:r>
    </w:p>
    <w:p w14:paraId="32F4D3CA" w14:textId="203D137D" w:rsidR="009F192E" w:rsidDel="006B333F" w:rsidRDefault="006B333F" w:rsidP="006B333F">
      <w:pPr>
        <w:pStyle w:val="BodyText"/>
        <w:rPr>
          <w:del w:id="913" w:author="Patrick Ames" w:date="2020-11-10T12:26:00Z"/>
        </w:rPr>
        <w:pPrChange w:id="914" w:author="Patrick Ames" w:date="2020-11-10T12:26:00Z">
          <w:pPr>
            <w:spacing w:after="0"/>
          </w:pPr>
        </w:pPrChange>
      </w:pPr>
      <w:ins w:id="915" w:author="Patrick Ames" w:date="2020-11-10T12:26:00Z">
        <w:r>
          <w:t xml:space="preserve">The </w:t>
        </w:r>
      </w:ins>
    </w:p>
    <w:p w14:paraId="67EBB24B" w14:textId="62216FBC" w:rsidR="00786256" w:rsidRDefault="006B333F" w:rsidP="006B333F">
      <w:pPr>
        <w:pStyle w:val="BodyText"/>
        <w:pPrChange w:id="916" w:author="Patrick Ames" w:date="2020-11-10T12:26:00Z">
          <w:pPr>
            <w:spacing w:after="0"/>
          </w:pPr>
        </w:pPrChange>
      </w:pPr>
      <w:ins w:id="917" w:author="Patrick Ames" w:date="2020-11-10T12:26:00Z">
        <w:r>
          <w:t>f</w:t>
        </w:r>
      </w:ins>
      <w:del w:id="918" w:author="Patrick Ames" w:date="2020-11-10T12:26:00Z">
        <w:r w:rsidR="00786256" w:rsidDel="006B333F">
          <w:delText>F</w:delText>
        </w:r>
      </w:del>
      <w:r w:rsidR="00786256">
        <w:t xml:space="preserve">ollowing formula has to be used to define the </w:t>
      </w:r>
      <w:proofErr w:type="spellStart"/>
      <w:r w:rsidR="00786256">
        <w:t>mempool</w:t>
      </w:r>
      <w:proofErr w:type="spellEnd"/>
      <w:r w:rsidR="00786256">
        <w:t xml:space="preserve"> size: </w:t>
      </w:r>
    </w:p>
    <w:p w14:paraId="4FB545B5" w14:textId="7F0A06AE" w:rsidR="00BE5766" w:rsidRPr="004E4384" w:rsidRDefault="005F1276" w:rsidP="006B333F">
      <w:pPr>
        <w:pStyle w:val="BodyText"/>
        <w:pPrChange w:id="919" w:author="Patrick Ames" w:date="2020-11-10T12:26:00Z">
          <w:pPr>
            <w:spacing w:after="0"/>
          </w:pPr>
        </w:pPrChange>
      </w:pPr>
      <w:r w:rsidRPr="006B333F">
        <w:rPr>
          <w:rPrChange w:id="920" w:author="Patrick Ames" w:date="2020-11-10T12:26:00Z">
            <w:rPr>
              <w:b/>
              <w:bCs/>
            </w:rPr>
          </w:rPrChange>
        </w:rPr>
        <w:t>--</w:t>
      </w:r>
      <w:proofErr w:type="spellStart"/>
      <w:r w:rsidR="00786256" w:rsidRPr="006B333F">
        <w:rPr>
          <w:rPrChange w:id="921" w:author="Patrick Ames" w:date="2020-11-10T12:26:00Z">
            <w:rPr>
              <w:b/>
              <w:bCs/>
            </w:rPr>
          </w:rPrChange>
        </w:rPr>
        <w:t>vr_mempool_sz</w:t>
      </w:r>
      <w:proofErr w:type="spellEnd"/>
      <w:r w:rsidR="00786256" w:rsidRPr="006B333F">
        <w:rPr>
          <w:rPrChange w:id="922" w:author="Patrick Ames" w:date="2020-11-10T12:26:00Z">
            <w:rPr>
              <w:b/>
              <w:bCs/>
            </w:rPr>
          </w:rPrChange>
        </w:rPr>
        <w:t xml:space="preserve"> </w:t>
      </w:r>
      <w:r w:rsidR="00786256" w:rsidRPr="006B333F">
        <w:t>= 2 * (</w:t>
      </w:r>
      <w:proofErr w:type="spellStart"/>
      <w:r w:rsidR="00206AF3" w:rsidRPr="006B333F">
        <w:t>dpdk_txd_sz</w:t>
      </w:r>
      <w:proofErr w:type="spellEnd"/>
      <w:r w:rsidR="00206AF3" w:rsidRPr="006B333F">
        <w:t xml:space="preserve"> </w:t>
      </w:r>
      <w:r w:rsidR="00786256" w:rsidRPr="006B333F">
        <w:t xml:space="preserve">+ </w:t>
      </w:r>
      <w:proofErr w:type="spellStart"/>
      <w:r w:rsidR="00206AF3" w:rsidRPr="006B333F">
        <w:t>dpdk_</w:t>
      </w:r>
      <w:r w:rsidR="0004274E" w:rsidRPr="006B333F">
        <w:t>r</w:t>
      </w:r>
      <w:r w:rsidR="00206AF3" w:rsidRPr="006B333F">
        <w:t>xd_sz</w:t>
      </w:r>
      <w:proofErr w:type="spellEnd"/>
      <w:r w:rsidR="00786256" w:rsidRPr="006B333F">
        <w:t xml:space="preserve">) * </w:t>
      </w:r>
      <w:proofErr w:type="spellStart"/>
      <w:r w:rsidR="00786256" w:rsidRPr="006B333F">
        <w:t>number_of_vrouter_cores</w:t>
      </w:r>
      <w:proofErr w:type="spellEnd"/>
      <w:r w:rsidR="00786256" w:rsidRPr="006B333F">
        <w:t xml:space="preserve"> * </w:t>
      </w:r>
      <w:proofErr w:type="spellStart"/>
      <w:r w:rsidR="00786256" w:rsidRPr="006B333F">
        <w:t>number_of_ports_in</w:t>
      </w:r>
      <w:r w:rsidR="00786256" w:rsidRPr="00B00D6A">
        <w:t>_dpdk_bond</w:t>
      </w:r>
      <w:proofErr w:type="spellEnd"/>
    </w:p>
    <w:p w14:paraId="27A0B690" w14:textId="37C86A85" w:rsidR="00786256" w:rsidDel="006B333F" w:rsidRDefault="00786256" w:rsidP="00786256">
      <w:pPr>
        <w:spacing w:after="0"/>
        <w:rPr>
          <w:del w:id="923" w:author="Patrick Ames" w:date="2020-11-10T12:26:00Z"/>
        </w:rPr>
      </w:pPr>
    </w:p>
    <w:p w14:paraId="756DAFAA" w14:textId="1657A2E4" w:rsidR="009F192E" w:rsidRDefault="009F192E" w:rsidP="009F192E">
      <w:pPr>
        <w:pStyle w:val="BodyText"/>
        <w:spacing w:before="0" w:after="0"/>
      </w:pPr>
      <w:del w:id="924" w:author="Patrick Ames" w:date="2020-11-10T12:26:00Z">
        <w:r w:rsidRPr="006B333F" w:rsidDel="006B333F">
          <w:delText>Here</w:delText>
        </w:r>
      </w:del>
      <w:ins w:id="925" w:author="Patrick Ames" w:date="2020-11-10T12:26:00Z">
        <w:r w:rsidR="006B333F">
          <w:t>Next</w:t>
        </w:r>
      </w:ins>
      <w:r w:rsidRPr="006B333F">
        <w:t xml:space="preserve"> we are configuring the vRouter physical NIC DPDK rings with 512 RX and TX</w:t>
      </w:r>
      <w:r w:rsidR="00671EA5" w:rsidRPr="006B333F">
        <w:t xml:space="preserve">, </w:t>
      </w:r>
      <w:del w:id="926" w:author="Patrick Ames" w:date="2020-11-10T12:27:00Z">
        <w:r w:rsidR="00671EA5" w:rsidRPr="006B333F" w:rsidDel="006B333F">
          <w:delText xml:space="preserve">8 </w:delText>
        </w:r>
      </w:del>
      <w:ins w:id="927" w:author="Patrick Ames" w:date="2020-11-10T12:27:00Z">
        <w:r w:rsidR="006B333F">
          <w:t>eight</w:t>
        </w:r>
        <w:r w:rsidR="006B333F" w:rsidRPr="006B333F">
          <w:t xml:space="preserve"> </w:t>
        </w:r>
      </w:ins>
      <w:r w:rsidR="00671EA5" w:rsidRPr="006B333F">
        <w:t xml:space="preserve">cores and </w:t>
      </w:r>
      <w:del w:id="928" w:author="Patrick Ames" w:date="2020-11-10T12:27:00Z">
        <w:r w:rsidR="00671EA5" w:rsidRPr="006B333F" w:rsidDel="006B333F">
          <w:delText xml:space="preserve">2 </w:delText>
        </w:r>
      </w:del>
      <w:ins w:id="929" w:author="Patrick Ames" w:date="2020-11-10T12:27:00Z">
        <w:r w:rsidR="006B333F">
          <w:t>two</w:t>
        </w:r>
        <w:r w:rsidR="006B333F" w:rsidRPr="006B333F">
          <w:t xml:space="preserve"> </w:t>
        </w:r>
      </w:ins>
      <w:r w:rsidR="00671EA5" w:rsidRPr="006B333F">
        <w:t>ports</w:t>
      </w:r>
      <w:r w:rsidR="00671EA5">
        <w:t xml:space="preserve"> in a bond</w:t>
      </w:r>
      <w:r w:rsidR="00D2709E">
        <w:t xml:space="preserve">. Based on the formula </w:t>
      </w:r>
      <w:r w:rsidR="007A4DEA">
        <w:t>for</w:t>
      </w:r>
      <w:r>
        <w:t xml:space="preserve"> descriptors</w:t>
      </w:r>
      <w:ins w:id="930" w:author="Patrick Ames" w:date="2020-11-10T12:27:00Z">
        <w:r w:rsidR="006B333F">
          <w:t>, the</w:t>
        </w:r>
      </w:ins>
      <w:r>
        <w:t xml:space="preserve"> </w:t>
      </w:r>
      <w:proofErr w:type="spellStart"/>
      <w:r w:rsidR="007A4DEA">
        <w:t>mempool</w:t>
      </w:r>
      <w:proofErr w:type="spellEnd"/>
      <w:r w:rsidR="007A4DEA">
        <w:t xml:space="preserve"> size should be</w:t>
      </w:r>
      <w:r>
        <w:t xml:space="preserve"> 32MB:</w:t>
      </w:r>
    </w:p>
    <w:p w14:paraId="0BF9114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6D19C39C" w14:textId="77777777" w:rsidR="009F192E" w:rsidRPr="00B41179" w:rsidRDefault="009F192E" w:rsidP="009F192E">
      <w:pPr>
        <w:spacing w:after="60"/>
        <w:rPr>
          <w:rFonts w:ascii="Arial Narrow" w:eastAsia="Arial Narrow" w:hAnsi="Arial Narrow" w:cs="Arial Narrow"/>
        </w:rPr>
      </w:pPr>
      <w:r w:rsidRPr="00B41179">
        <w:rPr>
          <w:rFonts w:ascii="Arial Narrow" w:eastAsia="Arial Narrow" w:hAnsi="Arial Narrow" w:cs="Arial Narrow"/>
        </w:rPr>
        <w:t>DPDK_COMMAND_ADDITIONAL_ARGS="--</w:t>
      </w:r>
      <w:proofErr w:type="spellStart"/>
      <w:r w:rsidRPr="00B41179">
        <w:rPr>
          <w:rFonts w:ascii="Arial Narrow" w:eastAsia="Arial Narrow" w:hAnsi="Arial Narrow" w:cs="Arial Narrow"/>
        </w:rPr>
        <w:t>dpdk_rxd_sz</w:t>
      </w:r>
      <w:proofErr w:type="spellEnd"/>
      <w:r w:rsidRPr="00B41179">
        <w:rPr>
          <w:rFonts w:ascii="Arial Narrow" w:eastAsia="Arial Narrow" w:hAnsi="Arial Narrow" w:cs="Arial Narrow"/>
        </w:rPr>
        <w:t xml:space="preserve"> 512 --</w:t>
      </w:r>
      <w:proofErr w:type="spellStart"/>
      <w:r w:rsidRPr="00B41179">
        <w:rPr>
          <w:rFonts w:ascii="Arial Narrow" w:eastAsia="Arial Narrow" w:hAnsi="Arial Narrow" w:cs="Arial Narrow"/>
        </w:rPr>
        <w:t>dpdk_txd_sz</w:t>
      </w:r>
      <w:proofErr w:type="spellEnd"/>
      <w:r w:rsidRPr="00B41179">
        <w:rPr>
          <w:rFonts w:ascii="Arial Narrow" w:eastAsia="Arial Narrow" w:hAnsi="Arial Narrow" w:cs="Arial Narrow"/>
        </w:rPr>
        <w:t xml:space="preserve"> 512 </w:t>
      </w:r>
      <w:r w:rsidRPr="00B41179">
        <w:rPr>
          <w:rFonts w:ascii="Arial Narrow" w:eastAsia="Courier New" w:hAnsi="Arial Narrow" w:cs="Courier New"/>
        </w:rPr>
        <w:t>--</w:t>
      </w:r>
      <w:proofErr w:type="spellStart"/>
      <w:r w:rsidRPr="00B41179">
        <w:rPr>
          <w:rFonts w:ascii="Arial Narrow" w:eastAsia="Courier New" w:hAnsi="Arial Narrow" w:cs="Courier New"/>
        </w:rPr>
        <w:t>vr_mempool_sz</w:t>
      </w:r>
      <w:proofErr w:type="spellEnd"/>
      <w:r w:rsidRPr="00B41179">
        <w:rPr>
          <w:rFonts w:ascii="Arial Narrow" w:eastAsia="Courier New" w:hAnsi="Arial Narrow" w:cs="Courier New"/>
        </w:rPr>
        <w:t xml:space="preserve"> 32768</w:t>
      </w:r>
      <w:r w:rsidRPr="00B41179">
        <w:rPr>
          <w:rFonts w:ascii="Arial Narrow" w:eastAsia="Arial Narrow" w:hAnsi="Arial Narrow" w:cs="Arial Narrow"/>
        </w:rPr>
        <w:t>"</w:t>
      </w:r>
    </w:p>
    <w:p w14:paraId="1072358E"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087D420F" w14:textId="77777777" w:rsidR="009F192E" w:rsidRPr="00B41179" w:rsidRDefault="009F192E" w:rsidP="009F192E">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485BF923" w14:textId="77777777" w:rsidR="009F192E" w:rsidRDefault="009F192E" w:rsidP="009F192E">
      <w:pPr>
        <w:spacing w:after="0"/>
      </w:pPr>
    </w:p>
    <w:p w14:paraId="0B719CB1" w14:textId="6C3724AB" w:rsidR="009F192E" w:rsidRDefault="009F192E" w:rsidP="009F192E">
      <w:pPr>
        <w:pStyle w:val="BodyText"/>
        <w:spacing w:before="0" w:after="0"/>
      </w:pPr>
      <w:del w:id="931" w:author="Patrick Ames" w:date="2020-11-10T12:27:00Z">
        <w:r w:rsidDel="006B333F">
          <w:lastRenderedPageBreak/>
          <w:delText>PS:</w:delText>
        </w:r>
      </w:del>
      <w:ins w:id="932" w:author="Patrick Ames" w:date="2020-11-10T12:27:00Z">
        <w:r w:rsidR="006B333F">
          <w:t>NOTE</w:t>
        </w:r>
        <w:r w:rsidR="006B333F">
          <w:tab/>
        </w:r>
      </w:ins>
      <w:r>
        <w:t xml:space="preserve"> Physical NIC DPDK ring size modification can lead to some unexpected side effect (packet loss). Needed </w:t>
      </w:r>
      <w:proofErr w:type="spellStart"/>
      <w:r>
        <w:t>mempool</w:t>
      </w:r>
      <w:proofErr w:type="spellEnd"/>
      <w:r>
        <w:t xml:space="preserve"> size depend</w:t>
      </w:r>
      <w:ins w:id="933" w:author="Patrick Ames" w:date="2020-11-10T12:27:00Z">
        <w:r w:rsidR="006B333F">
          <w:t>s</w:t>
        </w:r>
      </w:ins>
      <w:r>
        <w:t xml:space="preserve"> on the configured maximum packet size (physical NIC MTU)</w:t>
      </w:r>
      <w:ins w:id="934" w:author="Patrick Ames" w:date="2020-11-10T12:28:00Z">
        <w:r w:rsidR="006B333F">
          <w:t>,</w:t>
        </w:r>
      </w:ins>
      <w:r>
        <w:t xml:space="preserve"> </w:t>
      </w:r>
      <w:del w:id="935" w:author="Patrick Ames" w:date="2020-11-10T12:28:00Z">
        <w:r w:rsidDel="006B333F">
          <w:delText xml:space="preserve">and also </w:delText>
        </w:r>
      </w:del>
      <w:r>
        <w:t>the number of NIC</w:t>
      </w:r>
      <w:ins w:id="936" w:author="Patrick Ames" w:date="2020-11-10T12:27:00Z">
        <w:r w:rsidR="006B333F">
          <w:t>s</w:t>
        </w:r>
      </w:ins>
      <w:r>
        <w:t xml:space="preserve"> using </w:t>
      </w:r>
      <w:del w:id="937" w:author="Patrick Ames" w:date="2020-11-10T12:28:00Z">
        <w:r w:rsidDel="006B333F">
          <w:delText xml:space="preserve">into </w:delText>
        </w:r>
      </w:del>
      <w:r>
        <w:t xml:space="preserve">the physical bond, and </w:t>
      </w:r>
      <w:del w:id="938" w:author="Patrick Ames" w:date="2020-11-10T12:28:00Z">
        <w:r w:rsidDel="006B333F">
          <w:delText xml:space="preserve">also </w:delText>
        </w:r>
      </w:del>
      <w:r>
        <w:t>the configured number of RX and TX descriptors.</w:t>
      </w:r>
    </w:p>
    <w:p w14:paraId="2094F823" w14:textId="1A86AC02" w:rsidR="009F192E" w:rsidDel="006B333F" w:rsidRDefault="009F192E" w:rsidP="009F192E">
      <w:pPr>
        <w:pStyle w:val="BodyText"/>
        <w:spacing w:before="0" w:after="0"/>
        <w:rPr>
          <w:del w:id="939" w:author="Patrick Ames" w:date="2020-11-10T12:28:00Z"/>
        </w:rPr>
      </w:pPr>
    </w:p>
    <w:p w14:paraId="0E001549" w14:textId="217FDB7B" w:rsidR="009F192E" w:rsidRDefault="009F192E" w:rsidP="009F192E">
      <w:pPr>
        <w:pStyle w:val="Heading3"/>
        <w:rPr>
          <w:u w:val="single"/>
        </w:rPr>
      </w:pPr>
      <w:bookmarkStart w:id="940" w:name="_Toc52294126"/>
      <w:bookmarkStart w:id="941" w:name="_Toc54881630"/>
      <w:r>
        <w:t xml:space="preserve">DPDK vRouter </w:t>
      </w:r>
      <w:del w:id="942" w:author="Patrick Ames" w:date="2020-11-10T12:43:00Z">
        <w:r w:rsidDel="005803BB">
          <w:delText xml:space="preserve">internal </w:delText>
        </w:r>
      </w:del>
      <w:ins w:id="943" w:author="Patrick Ames" w:date="2020-11-10T12:43:00Z">
        <w:r w:rsidR="005803BB">
          <w:t>I</w:t>
        </w:r>
        <w:r w:rsidR="005803BB">
          <w:t xml:space="preserve">nternal </w:t>
        </w:r>
      </w:ins>
      <w:del w:id="944" w:author="Patrick Ames" w:date="2020-11-10T12:43:00Z">
        <w:r w:rsidDel="005803BB">
          <w:delText xml:space="preserve">queues </w:delText>
        </w:r>
      </w:del>
      <w:ins w:id="945" w:author="Patrick Ames" w:date="2020-11-10T12:43:00Z">
        <w:r w:rsidR="005803BB">
          <w:t>Q</w:t>
        </w:r>
        <w:r w:rsidR="005803BB">
          <w:t xml:space="preserve">ueues </w:t>
        </w:r>
      </w:ins>
      <w:del w:id="946" w:author="Patrick Ames" w:date="2020-11-10T12:43:00Z">
        <w:r w:rsidDel="005803BB">
          <w:delText xml:space="preserve">rings </w:delText>
        </w:r>
      </w:del>
      <w:ins w:id="947" w:author="Patrick Ames" w:date="2020-11-10T12:43:00Z">
        <w:r w:rsidR="005803BB">
          <w:t>R</w:t>
        </w:r>
        <w:r w:rsidR="005803BB">
          <w:t xml:space="preserve">ings </w:t>
        </w:r>
      </w:ins>
      <w:del w:id="948" w:author="Patrick Ames" w:date="2020-11-10T12:43:00Z">
        <w:r w:rsidDel="005803BB">
          <w:delText>setup</w:delText>
        </w:r>
      </w:del>
      <w:bookmarkEnd w:id="940"/>
      <w:bookmarkEnd w:id="941"/>
      <w:ins w:id="949" w:author="Patrick Ames" w:date="2020-11-10T12:43:00Z">
        <w:r w:rsidR="005803BB">
          <w:t>S</w:t>
        </w:r>
        <w:r w:rsidR="005803BB">
          <w:t>et</w:t>
        </w:r>
      </w:ins>
      <w:ins w:id="950" w:author="Patrick Ames" w:date="2020-11-10T12:44:00Z">
        <w:r w:rsidR="00B7231E">
          <w:t>u</w:t>
        </w:r>
      </w:ins>
      <w:ins w:id="951" w:author="Patrick Ames" w:date="2020-11-10T12:43:00Z">
        <w:r w:rsidR="005803BB">
          <w:t>p</w:t>
        </w:r>
      </w:ins>
    </w:p>
    <w:p w14:paraId="343D3855" w14:textId="77777777" w:rsidR="009F192E" w:rsidRDefault="009F192E" w:rsidP="009F192E">
      <w:pPr>
        <w:pStyle w:val="BodyText"/>
        <w:spacing w:before="0" w:after="0"/>
      </w:pPr>
    </w:p>
    <w:p w14:paraId="2BA6F22B" w14:textId="24033CC8" w:rsidR="009F192E" w:rsidRDefault="009F192E" w:rsidP="009F192E">
      <w:pPr>
        <w:pStyle w:val="BodyText"/>
        <w:spacing w:before="0" w:after="0"/>
      </w:pPr>
      <w:r>
        <w:t xml:space="preserve">In some scenarios, Contrail DPDK vRouter is using a DPDK pipeline model in order to split packet polling and processing task in two different threads. When this DPDK pipeline mode is used, some internal queues are created in order to store packets that have been polled by the polling </w:t>
      </w:r>
      <w:proofErr w:type="spellStart"/>
      <w:r>
        <w:t>lcore</w:t>
      </w:r>
      <w:proofErr w:type="spellEnd"/>
      <w:r>
        <w:t xml:space="preserve"> thread before </w:t>
      </w:r>
      <w:del w:id="952" w:author="Patrick Ames" w:date="2020-11-10T12:44:00Z">
        <w:r w:rsidDel="00B7231E">
          <w:delText>to b</w:delText>
        </w:r>
      </w:del>
      <w:ins w:id="953" w:author="Patrick Ames" w:date="2020-11-10T12:44:00Z">
        <w:r w:rsidR="00B7231E">
          <w:t>they ar</w:t>
        </w:r>
      </w:ins>
      <w:r>
        <w:t xml:space="preserve">e processed by the processing </w:t>
      </w:r>
      <w:proofErr w:type="spellStart"/>
      <w:r>
        <w:t>lcore</w:t>
      </w:r>
      <w:proofErr w:type="spellEnd"/>
      <w:r>
        <w:t xml:space="preserve"> thread.</w:t>
      </w:r>
    </w:p>
    <w:p w14:paraId="3EA51491" w14:textId="77777777" w:rsidR="009F192E" w:rsidRDefault="009F192E" w:rsidP="009F192E">
      <w:pPr>
        <w:pStyle w:val="BodyText"/>
        <w:spacing w:before="0" w:after="0"/>
      </w:pPr>
    </w:p>
    <w:p w14:paraId="5E12DA50" w14:textId="6E29CC18" w:rsidR="009F192E" w:rsidRDefault="005011E5" w:rsidP="009F192E">
      <w:pPr>
        <w:pStyle w:val="BodyText"/>
        <w:spacing w:before="0" w:after="0"/>
        <w:rPr>
          <w:ins w:id="954" w:author="Patrick Ames" w:date="2020-11-10T12:43:00Z"/>
          <w:noProof/>
        </w:rPr>
      </w:pPr>
      <w:r>
        <w:rPr>
          <w:noProof/>
        </w:rPr>
        <w:object w:dxaOrig="9024" w:dyaOrig="4441" w14:anchorId="00278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7.45pt;height:185.45pt;mso-width-percent:0;mso-height-percent:0;mso-width-percent:0;mso-height-percent:0" o:ole="">
            <v:imagedata r:id="rId10" o:title=""/>
          </v:shape>
          <o:OLEObject Type="Embed" ProgID="Visio.Drawing.15" ShapeID="_x0000_i1025" DrawAspect="Content" ObjectID="_1666519209" r:id="rId11"/>
        </w:object>
      </w:r>
    </w:p>
    <w:p w14:paraId="5487AA0E" w14:textId="66D27EDF" w:rsidR="005803BB" w:rsidRDefault="005803BB" w:rsidP="009F192E">
      <w:pPr>
        <w:pStyle w:val="BodyText"/>
        <w:spacing w:before="0" w:after="0"/>
      </w:pPr>
      <w:ins w:id="955" w:author="Patrick Ames" w:date="2020-11-10T12:43:00Z">
        <w:r>
          <w:rPr>
            <w:noProof/>
          </w:rPr>
          <w:t>Figure 4.3</w:t>
        </w:r>
      </w:ins>
      <w:ins w:id="956" w:author="Patrick Ames" w:date="2020-11-10T12:44:00Z">
        <w:r>
          <w:rPr>
            <w:noProof/>
          </w:rPr>
          <w:tab/>
        </w:r>
      </w:ins>
      <w:ins w:id="957" w:author="Patrick Ames" w:date="2020-11-10T12:45:00Z">
        <w:r w:rsidR="00B7231E">
          <w:t>DPDK pipeline model</w:t>
        </w:r>
      </w:ins>
    </w:p>
    <w:p w14:paraId="144E0E86" w14:textId="77777777" w:rsidR="009F192E" w:rsidRDefault="009F192E" w:rsidP="009F192E">
      <w:pPr>
        <w:pStyle w:val="BodyText"/>
        <w:spacing w:before="0" w:after="0"/>
      </w:pPr>
    </w:p>
    <w:p w14:paraId="118FEDE5" w14:textId="06F209DC" w:rsidR="009F192E" w:rsidRDefault="009F192E" w:rsidP="009F192E">
      <w:pPr>
        <w:pStyle w:val="BodyText"/>
        <w:spacing w:before="0" w:after="0"/>
      </w:pPr>
      <w:r>
        <w:t xml:space="preserve">Two parameters are used for </w:t>
      </w:r>
      <w:ins w:id="958" w:author="Patrick Ames" w:date="2020-11-10T12:45:00Z">
        <w:r w:rsidR="00B7231E">
          <w:t xml:space="preserve">the </w:t>
        </w:r>
      </w:ins>
      <w:r>
        <w:t>DPDK vRouter</w:t>
      </w:r>
      <w:ins w:id="959" w:author="Patrick Ames" w:date="2020-11-10T12:45:00Z">
        <w:r w:rsidR="00B7231E">
          <w:t xml:space="preserve"> </w:t>
        </w:r>
      </w:ins>
      <w:r>
        <w:t>internal queue (software rings) configuration:</w:t>
      </w:r>
    </w:p>
    <w:p w14:paraId="59A61B0B" w14:textId="1C6AFBCA" w:rsidR="009F192E" w:rsidRPr="00B7231E" w:rsidRDefault="009F192E" w:rsidP="009F192E">
      <w:pPr>
        <w:spacing w:after="0" w:line="271" w:lineRule="auto"/>
        <w:rPr>
          <w:bCs/>
        </w:rPr>
      </w:pPr>
      <w:r w:rsidRPr="00B7231E">
        <w:rPr>
          <w:bCs/>
          <w:rPrChange w:id="960" w:author="Patrick Ames" w:date="2020-11-10T12:46:00Z">
            <w:rPr>
              <w:b/>
            </w:rPr>
          </w:rPrChange>
        </w:rPr>
        <w:t>--</w:t>
      </w:r>
      <w:proofErr w:type="spellStart"/>
      <w:r w:rsidRPr="00B7231E">
        <w:rPr>
          <w:bCs/>
          <w:rPrChange w:id="961" w:author="Patrick Ames" w:date="2020-11-10T12:46:00Z">
            <w:rPr>
              <w:b/>
            </w:rPr>
          </w:rPrChange>
        </w:rPr>
        <w:t>vr_dpdk_tx_ring_sz</w:t>
      </w:r>
      <w:proofErr w:type="spellEnd"/>
      <w:r w:rsidRPr="00B7231E">
        <w:rPr>
          <w:bCs/>
        </w:rPr>
        <w:t>:</w:t>
      </w:r>
      <w:ins w:id="962" w:author="Patrick Ames" w:date="2020-11-10T12:46:00Z">
        <w:r w:rsidR="00B7231E">
          <w:rPr>
            <w:bCs/>
          </w:rPr>
          <w:t xml:space="preserve"> This</w:t>
        </w:r>
      </w:ins>
      <w:r w:rsidRPr="00B7231E">
        <w:rPr>
          <w:bCs/>
        </w:rPr>
        <w:t xml:space="preserve"> is used to define forwarding </w:t>
      </w:r>
      <w:proofErr w:type="spellStart"/>
      <w:r w:rsidRPr="00B7231E">
        <w:rPr>
          <w:bCs/>
        </w:rPr>
        <w:t>lcores</w:t>
      </w:r>
      <w:proofErr w:type="spellEnd"/>
      <w:r w:rsidRPr="00B7231E">
        <w:rPr>
          <w:bCs/>
        </w:rPr>
        <w:t xml:space="preserve"> TX Ring descriptor size (1024 by default)</w:t>
      </w:r>
    </w:p>
    <w:p w14:paraId="54685F52" w14:textId="6B6D797A" w:rsidR="009F192E" w:rsidRDefault="009F192E" w:rsidP="009F192E">
      <w:pPr>
        <w:spacing w:after="0" w:line="271" w:lineRule="auto"/>
      </w:pPr>
      <w:r w:rsidRPr="00B7231E">
        <w:rPr>
          <w:bCs/>
          <w:rPrChange w:id="963" w:author="Patrick Ames" w:date="2020-11-10T12:46:00Z">
            <w:rPr>
              <w:b/>
            </w:rPr>
          </w:rPrChange>
        </w:rPr>
        <w:t>--</w:t>
      </w:r>
      <w:proofErr w:type="spellStart"/>
      <w:r w:rsidRPr="00B7231E">
        <w:rPr>
          <w:bCs/>
          <w:rPrChange w:id="964" w:author="Patrick Ames" w:date="2020-11-10T12:46:00Z">
            <w:rPr>
              <w:b/>
            </w:rPr>
          </w:rPrChange>
        </w:rPr>
        <w:t>vr_dpdk_rx_ring_sz</w:t>
      </w:r>
      <w:proofErr w:type="spellEnd"/>
      <w:r w:rsidRPr="00B7231E">
        <w:rPr>
          <w:bCs/>
        </w:rPr>
        <w:t xml:space="preserve">: </w:t>
      </w:r>
      <w:ins w:id="965" w:author="Patrick Ames" w:date="2020-11-10T12:46:00Z">
        <w:r w:rsidR="00B7231E">
          <w:rPr>
            <w:bCs/>
          </w:rPr>
          <w:t xml:space="preserve">This </w:t>
        </w:r>
      </w:ins>
      <w:r w:rsidRPr="00B7231E">
        <w:rPr>
          <w:bCs/>
        </w:rPr>
        <w:t>is</w:t>
      </w:r>
      <w:r>
        <w:t xml:space="preserve"> used to define forwarding </w:t>
      </w:r>
      <w:proofErr w:type="spellStart"/>
      <w:r>
        <w:t>lcores</w:t>
      </w:r>
      <w:proofErr w:type="spellEnd"/>
      <w:r>
        <w:t xml:space="preserve"> RX Ring descriptor size (1024 by default).</w:t>
      </w:r>
    </w:p>
    <w:p w14:paraId="6CD15DFF" w14:textId="61DA2039" w:rsidR="00E30933" w:rsidRPr="00B7231E" w:rsidDel="00B7231E" w:rsidRDefault="00E30933" w:rsidP="00B7231E">
      <w:pPr>
        <w:pStyle w:val="BodyText"/>
        <w:rPr>
          <w:del w:id="966" w:author="Patrick Ames" w:date="2020-11-10T12:47:00Z"/>
        </w:rPr>
        <w:pPrChange w:id="967" w:author="Patrick Ames" w:date="2020-11-10T12:47:00Z">
          <w:pPr>
            <w:pStyle w:val="BodyText"/>
            <w:spacing w:before="0" w:after="0"/>
          </w:pPr>
        </w:pPrChange>
      </w:pPr>
    </w:p>
    <w:p w14:paraId="621B70D7" w14:textId="1026142C" w:rsidR="009F192E" w:rsidRDefault="009F192E" w:rsidP="00B7231E">
      <w:pPr>
        <w:pStyle w:val="BodyText"/>
        <w:pPrChange w:id="968" w:author="Patrick Ames" w:date="2020-11-10T12:47:00Z">
          <w:pPr>
            <w:pStyle w:val="BodyText"/>
            <w:spacing w:before="0" w:after="0"/>
          </w:pPr>
        </w:pPrChange>
      </w:pPr>
      <w:r>
        <w:t>Here we are configuring the vRouter</w:t>
      </w:r>
      <w:r w:rsidR="00B4163E">
        <w:t xml:space="preserve"> </w:t>
      </w:r>
      <w:r>
        <w:t>internal rings with 2048 RX and TX descriptors:</w:t>
      </w:r>
    </w:p>
    <w:p w14:paraId="51C4E263"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092DDA97" w14:textId="77777777" w:rsidR="009F192E" w:rsidRPr="00E67A6F" w:rsidRDefault="009F192E" w:rsidP="009F192E">
      <w:pPr>
        <w:spacing w:after="60"/>
        <w:rPr>
          <w:rFonts w:ascii="Arial Narrow" w:eastAsia="Arial Narrow" w:hAnsi="Arial Narrow" w:cs="Arial Narrow"/>
        </w:rPr>
      </w:pPr>
      <w:r w:rsidRPr="00E67A6F">
        <w:rPr>
          <w:rFonts w:ascii="Arial Narrow" w:eastAsia="Arial Narrow" w:hAnsi="Arial Narrow" w:cs="Arial Narrow"/>
        </w:rPr>
        <w:t>DPDK_COMMAND_ADDITIONAL_ARGS="</w:t>
      </w:r>
      <w:r w:rsidRPr="00E67A6F">
        <w:rPr>
          <w:rFonts w:ascii="Arial Narrow" w:hAnsi="Arial Narrow"/>
        </w:rPr>
        <w:t>--</w:t>
      </w:r>
      <w:proofErr w:type="spellStart"/>
      <w:r w:rsidRPr="00E67A6F">
        <w:rPr>
          <w:rFonts w:ascii="Arial Narrow" w:hAnsi="Arial Narrow"/>
        </w:rPr>
        <w:t>vr_dpdk_rx_ring_sz</w:t>
      </w:r>
      <w:proofErr w:type="spellEnd"/>
      <w:r w:rsidRPr="00E67A6F">
        <w:rPr>
          <w:rFonts w:ascii="Arial Narrow" w:eastAsia="Arial Narrow" w:hAnsi="Arial Narrow" w:cs="Arial Narrow"/>
        </w:rPr>
        <w:t xml:space="preserve"> 2048 </w:t>
      </w:r>
      <w:r w:rsidRPr="00E67A6F">
        <w:rPr>
          <w:rFonts w:ascii="Arial Narrow" w:hAnsi="Arial Narrow"/>
        </w:rPr>
        <w:t>--</w:t>
      </w:r>
      <w:proofErr w:type="spellStart"/>
      <w:r w:rsidRPr="00E67A6F">
        <w:rPr>
          <w:rFonts w:ascii="Arial Narrow" w:hAnsi="Arial Narrow"/>
        </w:rPr>
        <w:t>vr_dpdk_tx_ring_sz</w:t>
      </w:r>
      <w:proofErr w:type="spellEnd"/>
      <w:r w:rsidRPr="00E67A6F">
        <w:rPr>
          <w:rFonts w:ascii="Arial Narrow" w:eastAsia="Arial Narrow" w:hAnsi="Arial Narrow" w:cs="Arial Narrow"/>
        </w:rPr>
        <w:t xml:space="preserve"> 2048"</w:t>
      </w:r>
    </w:p>
    <w:p w14:paraId="3F27988A"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6D13BD1F"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294B4A0C" w14:textId="06BF6B09" w:rsidR="009F192E" w:rsidRDefault="009F192E" w:rsidP="009F192E">
      <w:pPr>
        <w:pStyle w:val="BodyText"/>
        <w:spacing w:before="0" w:after="0"/>
      </w:pPr>
    </w:p>
    <w:p w14:paraId="7879E2C0" w14:textId="204867CE" w:rsidR="005F1276" w:rsidDel="00B7231E" w:rsidRDefault="005F1276" w:rsidP="009F192E">
      <w:pPr>
        <w:pStyle w:val="BodyText"/>
        <w:spacing w:before="0" w:after="0"/>
        <w:rPr>
          <w:del w:id="969" w:author="Patrick Ames" w:date="2020-11-10T12:47:00Z"/>
        </w:rPr>
      </w:pPr>
    </w:p>
    <w:p w14:paraId="35173D14" w14:textId="0B048EE1" w:rsidR="005F1276" w:rsidRDefault="00B7231E" w:rsidP="00B7231E">
      <w:pPr>
        <w:pStyle w:val="BodyText"/>
        <w:pPrChange w:id="970" w:author="Patrick Ames" w:date="2020-11-10T12:47:00Z">
          <w:pPr>
            <w:pStyle w:val="BodyText"/>
            <w:spacing w:before="0" w:after="0"/>
          </w:pPr>
        </w:pPrChange>
      </w:pPr>
      <w:ins w:id="971" w:author="Patrick Ames" w:date="2020-11-10T12:47:00Z">
        <w:r>
          <w:rPr>
            <w:b/>
            <w:u w:val="single"/>
          </w:rPr>
          <w:t>CAUTION</w:t>
        </w:r>
      </w:ins>
      <w:del w:id="972" w:author="Patrick Ames" w:date="2020-11-10T12:47:00Z">
        <w:r w:rsidR="005F1276" w:rsidRPr="005F1276" w:rsidDel="00B7231E">
          <w:rPr>
            <w:b/>
            <w:u w:val="single"/>
          </w:rPr>
          <w:delText>/!\</w:delText>
        </w:r>
      </w:del>
      <w:ins w:id="973" w:author="Patrick Ames" w:date="2020-11-10T12:47:00Z">
        <w:r>
          <w:tab/>
        </w:r>
      </w:ins>
      <w:del w:id="974" w:author="Patrick Ames" w:date="2020-11-10T12:47:00Z">
        <w:r w:rsidR="005F1276" w:rsidDel="00B7231E">
          <w:delText>:</w:delText>
        </w:r>
      </w:del>
      <w:ins w:id="975" w:author="Patrick Ames" w:date="2020-11-10T12:47:00Z">
        <w:r>
          <w:t>I</w:t>
        </w:r>
      </w:ins>
      <w:del w:id="976" w:author="Patrick Ames" w:date="2020-11-10T12:47:00Z">
        <w:r w:rsidR="005F1276" w:rsidDel="00B7231E">
          <w:delText xml:space="preserve"> </w:delText>
        </w:r>
        <w:r w:rsidR="005F1276" w:rsidRPr="00F37F59" w:rsidDel="00B7231E">
          <w:delText>i</w:delText>
        </w:r>
      </w:del>
      <w:r w:rsidR="005F1276" w:rsidRPr="00F37F59">
        <w:t>f descriptors</w:t>
      </w:r>
      <w:r w:rsidR="005F1276">
        <w:t>:</w:t>
      </w:r>
      <w:r w:rsidR="005F1276" w:rsidRPr="00F37F59">
        <w:t xml:space="preserve"> </w:t>
      </w:r>
      <w:proofErr w:type="spellStart"/>
      <w:r w:rsidR="005F1276" w:rsidRPr="003D591D">
        <w:t>dpdk_txd_sz</w:t>
      </w:r>
      <w:proofErr w:type="spellEnd"/>
      <w:r w:rsidR="005F1276" w:rsidRPr="00206AF3">
        <w:t xml:space="preserve"> </w:t>
      </w:r>
      <w:r w:rsidR="005F1276">
        <w:t xml:space="preserve">and </w:t>
      </w:r>
      <w:proofErr w:type="spellStart"/>
      <w:r w:rsidR="005F1276" w:rsidRPr="003D591D">
        <w:t>dpdk_</w:t>
      </w:r>
      <w:r w:rsidR="005F1276">
        <w:t>r</w:t>
      </w:r>
      <w:r w:rsidR="005F1276" w:rsidRPr="003D591D">
        <w:t>xd_sz</w:t>
      </w:r>
      <w:proofErr w:type="spellEnd"/>
      <w:r w:rsidR="005F1276">
        <w:t xml:space="preserve"> </w:t>
      </w:r>
      <w:del w:id="977" w:author="Patrick Ames" w:date="2020-11-10T12:48:00Z">
        <w:r w:rsidR="005F1276" w:rsidDel="00B7231E">
          <w:delText xml:space="preserve">set. </w:delText>
        </w:r>
      </w:del>
      <w:ins w:id="978" w:author="Patrick Ames" w:date="2020-11-10T12:48:00Z">
        <w:r>
          <w:t xml:space="preserve"> are set</w:t>
        </w:r>
      </w:ins>
      <w:r w:rsidR="005F1276">
        <w:t xml:space="preserve"> the formulas to be used for </w:t>
      </w:r>
      <w:ins w:id="979" w:author="Patrick Ames" w:date="2020-11-10T12:48:00Z">
        <w:r>
          <w:t xml:space="preserve">the </w:t>
        </w:r>
      </w:ins>
      <w:proofErr w:type="spellStart"/>
      <w:r w:rsidR="005F1276">
        <w:t>vr_mempool_sz</w:t>
      </w:r>
      <w:proofErr w:type="spellEnd"/>
      <w:r w:rsidR="005F1276">
        <w:t xml:space="preserve"> becomes:</w:t>
      </w:r>
    </w:p>
    <w:p w14:paraId="578EEF39" w14:textId="77777777" w:rsidR="005F1276" w:rsidRDefault="005F1276" w:rsidP="005F1276">
      <w:pPr>
        <w:pStyle w:val="BodyText"/>
      </w:pPr>
      <w:r w:rsidRPr="00B7231E">
        <w:rPr>
          <w:bCs/>
          <w:rPrChange w:id="980" w:author="Patrick Ames" w:date="2020-11-10T12:48:00Z">
            <w:rPr>
              <w:b/>
              <w:bCs/>
            </w:rPr>
          </w:rPrChange>
        </w:rPr>
        <w:t>--</w:t>
      </w:r>
      <w:proofErr w:type="spellStart"/>
      <w:r w:rsidRPr="00B7231E">
        <w:rPr>
          <w:bCs/>
          <w:rPrChange w:id="981" w:author="Patrick Ames" w:date="2020-11-10T12:48:00Z">
            <w:rPr>
              <w:b/>
              <w:bCs/>
            </w:rPr>
          </w:rPrChange>
        </w:rPr>
        <w:t>vr_mempool_sz</w:t>
      </w:r>
      <w:proofErr w:type="spellEnd"/>
      <w:r w:rsidRPr="00B7231E">
        <w:t xml:space="preserve"> = 2</w:t>
      </w:r>
      <w:r w:rsidRPr="00E30933">
        <w:t xml:space="preserve"> * </w:t>
      </w:r>
      <w:r>
        <w:t>[</w:t>
      </w:r>
      <w:proofErr w:type="spellStart"/>
      <w:r w:rsidRPr="00E30933">
        <w:t>vr_dpdk_rxd_sz</w:t>
      </w:r>
      <w:proofErr w:type="spellEnd"/>
      <w:r w:rsidRPr="00E30933">
        <w:t xml:space="preserve"> + </w:t>
      </w:r>
      <w:proofErr w:type="spellStart"/>
      <w:r w:rsidRPr="00E30933">
        <w:t>vr_dpdk_txd_sz</w:t>
      </w:r>
      <w:proofErr w:type="spellEnd"/>
      <w:r>
        <w:t xml:space="preserve"> + (</w:t>
      </w:r>
      <w:proofErr w:type="spellStart"/>
      <w:r w:rsidRPr="00F37F59">
        <w:rPr>
          <w:bCs/>
        </w:rPr>
        <w:t>dpdk_txd_sz</w:t>
      </w:r>
      <w:proofErr w:type="spellEnd"/>
      <w:r w:rsidRPr="00206AF3">
        <w:rPr>
          <w:bCs/>
        </w:rPr>
        <w:t xml:space="preserve"> </w:t>
      </w:r>
      <w:r>
        <w:t xml:space="preserve">+ </w:t>
      </w:r>
      <w:proofErr w:type="spellStart"/>
      <w:r w:rsidRPr="003D591D">
        <w:rPr>
          <w:bCs/>
        </w:rPr>
        <w:t>dpdk_</w:t>
      </w:r>
      <w:r>
        <w:rPr>
          <w:bCs/>
        </w:rPr>
        <w:t>r</w:t>
      </w:r>
      <w:r w:rsidRPr="003D591D">
        <w:rPr>
          <w:bCs/>
        </w:rPr>
        <w:t>xd_sz</w:t>
      </w:r>
      <w:proofErr w:type="spellEnd"/>
      <w:r>
        <w:t xml:space="preserve">) * </w:t>
      </w:r>
      <w:proofErr w:type="spellStart"/>
      <w:r>
        <w:t>number_of_ports_in_dpdk_bond</w:t>
      </w:r>
      <w:proofErr w:type="spellEnd"/>
      <w:r>
        <w:t>]</w:t>
      </w:r>
      <w:r w:rsidRPr="00E30933">
        <w:t xml:space="preserve"> * </w:t>
      </w:r>
      <w:proofErr w:type="spellStart"/>
      <w:r w:rsidRPr="00E30933">
        <w:t>number_of_vrouter_lcores</w:t>
      </w:r>
      <w:proofErr w:type="spellEnd"/>
    </w:p>
    <w:p w14:paraId="23A4B6C9" w14:textId="23F9BC53" w:rsidR="005F1276" w:rsidDel="00B7231E" w:rsidRDefault="005F1276" w:rsidP="009F192E">
      <w:pPr>
        <w:pStyle w:val="BodyText"/>
        <w:spacing w:before="0" w:after="0"/>
        <w:rPr>
          <w:del w:id="982" w:author="Patrick Ames" w:date="2020-11-10T12:49:00Z"/>
        </w:rPr>
      </w:pPr>
    </w:p>
    <w:p w14:paraId="48646488" w14:textId="3B0AAF74" w:rsidR="009F192E" w:rsidDel="00B7231E" w:rsidRDefault="009F192E" w:rsidP="009F192E">
      <w:pPr>
        <w:spacing w:after="160" w:line="259" w:lineRule="auto"/>
        <w:rPr>
          <w:del w:id="983" w:author="Patrick Ames" w:date="2020-11-10T12:49:00Z"/>
          <w:rFonts w:asciiTheme="majorHAnsi" w:eastAsiaTheme="majorEastAsia" w:hAnsiTheme="majorHAnsi" w:cstheme="majorBidi"/>
          <w:b/>
          <w:bCs/>
          <w:color w:val="4F81BD" w:themeColor="accent1"/>
        </w:rPr>
      </w:pPr>
      <w:del w:id="984" w:author="Patrick Ames" w:date="2020-11-10T12:49:00Z">
        <w:r w:rsidDel="00B7231E">
          <w:br w:type="page"/>
        </w:r>
      </w:del>
    </w:p>
    <w:p w14:paraId="4E719BC2" w14:textId="77777777" w:rsidR="009F192E" w:rsidRDefault="009F192E" w:rsidP="009F192E">
      <w:pPr>
        <w:pStyle w:val="Heading3"/>
        <w:rPr>
          <w:u w:val="single"/>
        </w:rPr>
      </w:pPr>
      <w:bookmarkStart w:id="985" w:name="_Toc52294127"/>
      <w:bookmarkStart w:id="986" w:name="_Toc54881631"/>
      <w:r>
        <w:t>DPDK Virtual Machine interface rings setup</w:t>
      </w:r>
      <w:bookmarkEnd w:id="985"/>
      <w:bookmarkEnd w:id="986"/>
    </w:p>
    <w:p w14:paraId="77713FF5" w14:textId="315B77A2" w:rsidR="009F192E" w:rsidRPr="00D5080E" w:rsidDel="00D5080E" w:rsidRDefault="009F192E" w:rsidP="00D5080E">
      <w:pPr>
        <w:pStyle w:val="BodyText"/>
        <w:rPr>
          <w:del w:id="987" w:author="Patrick Ames" w:date="2020-11-10T12:50:00Z"/>
        </w:rPr>
        <w:pPrChange w:id="988" w:author="Patrick Ames" w:date="2020-11-10T12:50:00Z">
          <w:pPr>
            <w:pStyle w:val="BodyText"/>
            <w:spacing w:before="0" w:after="0"/>
          </w:pPr>
        </w:pPrChange>
      </w:pPr>
    </w:p>
    <w:p w14:paraId="4EAF9C14" w14:textId="2A224D23" w:rsidR="009F192E" w:rsidRPr="00D5080E" w:rsidRDefault="009F192E" w:rsidP="00D5080E">
      <w:pPr>
        <w:pStyle w:val="BodyText"/>
        <w:pPrChange w:id="989" w:author="Patrick Ames" w:date="2020-11-10T12:50:00Z">
          <w:pPr>
            <w:pStyle w:val="BodyText"/>
            <w:spacing w:before="0" w:after="0"/>
          </w:pPr>
        </w:pPrChange>
      </w:pPr>
      <w:del w:id="990" w:author="Patrick Ames" w:date="2020-11-10T12:50:00Z">
        <w:r w:rsidRPr="00D5080E" w:rsidDel="00D5080E">
          <w:delText>Virtual Machine</w:delText>
        </w:r>
      </w:del>
      <w:ins w:id="991" w:author="Patrick Ames" w:date="2020-11-10T12:50:00Z">
        <w:r w:rsidR="00D5080E">
          <w:t>VM</w:t>
        </w:r>
      </w:ins>
      <w:del w:id="992" w:author="Patrick Ames" w:date="2020-11-10T12:50:00Z">
        <w:r w:rsidRPr="00D5080E" w:rsidDel="00D5080E">
          <w:delText>s</w:delText>
        </w:r>
      </w:del>
      <w:r w:rsidRPr="00D5080E">
        <w:t xml:space="preserve"> NIC queues are not configured by Contrail vRouter, they are managed by OpenStack. By default, Nova is configuring 256 </w:t>
      </w:r>
      <w:proofErr w:type="spellStart"/>
      <w:r w:rsidRPr="00D5080E">
        <w:t>rx</w:t>
      </w:r>
      <w:proofErr w:type="spellEnd"/>
      <w:r w:rsidRPr="00D5080E">
        <w:t xml:space="preserve"> and </w:t>
      </w:r>
      <w:proofErr w:type="spellStart"/>
      <w:r w:rsidRPr="00D5080E">
        <w:t>tx</w:t>
      </w:r>
      <w:proofErr w:type="spellEnd"/>
      <w:r w:rsidRPr="00D5080E">
        <w:t xml:space="preserve"> descriptor size </w:t>
      </w:r>
      <w:del w:id="993" w:author="Patrick Ames" w:date="2020-11-10T12:50:00Z">
        <w:r w:rsidRPr="00D5080E" w:rsidDel="00D5080E">
          <w:delText xml:space="preserve">virtIO </w:delText>
        </w:r>
      </w:del>
      <w:proofErr w:type="spellStart"/>
      <w:ins w:id="994" w:author="Patrick Ames" w:date="2020-11-10T12:51:00Z">
        <w:r w:rsidR="00D5080E">
          <w:t>V</w:t>
        </w:r>
      </w:ins>
      <w:ins w:id="995" w:author="Patrick Ames" w:date="2020-11-10T12:50:00Z">
        <w:r w:rsidR="00D5080E" w:rsidRPr="00D5080E">
          <w:t>irt</w:t>
        </w:r>
        <w:r w:rsidR="00D5080E">
          <w:t>io</w:t>
        </w:r>
        <w:proofErr w:type="spellEnd"/>
        <w:r w:rsidR="00D5080E" w:rsidRPr="00D5080E">
          <w:t xml:space="preserve"> </w:t>
        </w:r>
      </w:ins>
      <w:r w:rsidRPr="00D5080E">
        <w:t xml:space="preserve">interfaces on the </w:t>
      </w:r>
      <w:del w:id="996" w:author="Patrick Ames" w:date="2020-11-10T12:51:00Z">
        <w:r w:rsidRPr="00D5080E" w:rsidDel="00D5080E">
          <w:delText>Virtual Machine</w:delText>
        </w:r>
      </w:del>
      <w:ins w:id="997" w:author="Patrick Ames" w:date="2020-11-10T12:51:00Z">
        <w:r w:rsidR="00D5080E">
          <w:t>VM</w:t>
        </w:r>
      </w:ins>
      <w:r w:rsidRPr="00D5080E">
        <w:t>.</w:t>
      </w:r>
    </w:p>
    <w:p w14:paraId="420391B1" w14:textId="1D095327" w:rsidR="009F192E" w:rsidRPr="00D5080E" w:rsidDel="00D5080E" w:rsidRDefault="009F192E" w:rsidP="00D5080E">
      <w:pPr>
        <w:pStyle w:val="BodyText"/>
        <w:rPr>
          <w:del w:id="998" w:author="Patrick Ames" w:date="2020-11-10T12:50:00Z"/>
        </w:rPr>
        <w:pPrChange w:id="999" w:author="Patrick Ames" w:date="2020-11-10T12:50:00Z">
          <w:pPr>
            <w:pStyle w:val="BodyText"/>
            <w:spacing w:before="0" w:after="0"/>
          </w:pPr>
        </w:pPrChange>
      </w:pPr>
    </w:p>
    <w:p w14:paraId="1DF918C2" w14:textId="76296641" w:rsidR="009F192E" w:rsidRDefault="009F192E" w:rsidP="00D5080E">
      <w:pPr>
        <w:pStyle w:val="BodyText"/>
        <w:rPr>
          <w:lang w:val="en-GB"/>
        </w:rPr>
        <w:pPrChange w:id="1000" w:author="Patrick Ames" w:date="2020-11-10T12:50:00Z">
          <w:pPr>
            <w:pStyle w:val="BodyText"/>
            <w:spacing w:before="0" w:after="0"/>
          </w:pPr>
        </w:pPrChange>
      </w:pPr>
      <w:del w:id="1001" w:author="Patrick Ames" w:date="2020-11-10T12:51:00Z">
        <w:r w:rsidRPr="00D5080E" w:rsidDel="00D5080E">
          <w:delText>Virtual Machines</w:delText>
        </w:r>
      </w:del>
      <w:ins w:id="1002" w:author="Patrick Ames" w:date="2020-11-10T12:51:00Z">
        <w:r w:rsidR="00D5080E">
          <w:t>VM</w:t>
        </w:r>
      </w:ins>
      <w:r w:rsidRPr="00D5080E">
        <w:t xml:space="preserve"> NIC queue size is defined at OpenStack level in</w:t>
      </w:r>
      <w:ins w:id="1003" w:author="Patrick Ames" w:date="2020-11-10T12:51:00Z">
        <w:r w:rsidR="00D5080E">
          <w:t xml:space="preserve"> the</w:t>
        </w:r>
      </w:ins>
      <w:r w:rsidRPr="00D5080E">
        <w:t xml:space="preserve"> </w:t>
      </w:r>
      <w:r w:rsidRPr="00D5080E">
        <w:rPr>
          <w:rPrChange w:id="1004" w:author="Patrick Ames" w:date="2020-11-10T12:50:00Z">
            <w:rPr>
              <w:i/>
              <w:iCs/>
            </w:rPr>
          </w:rPrChange>
        </w:rPr>
        <w:t>/</w:t>
      </w:r>
      <w:proofErr w:type="spellStart"/>
      <w:r w:rsidRPr="00D5080E">
        <w:rPr>
          <w:rPrChange w:id="1005" w:author="Patrick Ames" w:date="2020-11-10T12:50:00Z">
            <w:rPr>
              <w:i/>
              <w:iCs/>
            </w:rPr>
          </w:rPrChange>
        </w:rPr>
        <w:t>etc</w:t>
      </w:r>
      <w:proofErr w:type="spellEnd"/>
      <w:r w:rsidRPr="00D5080E">
        <w:rPr>
          <w:rPrChange w:id="1006" w:author="Patrick Ames" w:date="2020-11-10T12:50:00Z">
            <w:rPr>
              <w:i/>
              <w:iCs/>
            </w:rPr>
          </w:rPrChange>
        </w:rPr>
        <w:t>/nova/</w:t>
      </w:r>
      <w:proofErr w:type="spellStart"/>
      <w:r w:rsidRPr="00D5080E">
        <w:rPr>
          <w:rPrChange w:id="1007" w:author="Patrick Ames" w:date="2020-11-10T12:50:00Z">
            <w:rPr>
              <w:i/>
              <w:iCs/>
            </w:rPr>
          </w:rPrChange>
        </w:rPr>
        <w:t>nova.conf</w:t>
      </w:r>
      <w:proofErr w:type="spellEnd"/>
      <w:r w:rsidRPr="00D5080E">
        <w:rPr>
          <w:rPrChange w:id="1008" w:author="Patrick Ames" w:date="2020-11-10T12:50:00Z">
            <w:rPr>
              <w:lang w:val="en-GB"/>
            </w:rPr>
          </w:rPrChange>
        </w:rPr>
        <w:t xml:space="preserve"> configuration</w:t>
      </w:r>
      <w:r w:rsidRPr="002C71DB">
        <w:rPr>
          <w:lang w:val="en-GB"/>
        </w:rPr>
        <w:t xml:space="preserve"> file.</w:t>
      </w:r>
      <w:r>
        <w:rPr>
          <w:lang w:val="en-GB"/>
        </w:rPr>
        <w:t xml:space="preserve"> They are configured using </w:t>
      </w:r>
      <w:proofErr w:type="spellStart"/>
      <w:r w:rsidRPr="002C71DB">
        <w:rPr>
          <w:lang w:val="en-GB"/>
        </w:rPr>
        <w:t>rx_queue_size</w:t>
      </w:r>
      <w:proofErr w:type="spellEnd"/>
      <w:r w:rsidRPr="002C71DB">
        <w:rPr>
          <w:lang w:val="en-GB"/>
        </w:rPr>
        <w:t xml:space="preserve"> and </w:t>
      </w:r>
      <w:proofErr w:type="spellStart"/>
      <w:r>
        <w:rPr>
          <w:lang w:val="en-GB"/>
        </w:rPr>
        <w:t>t</w:t>
      </w:r>
      <w:r w:rsidRPr="002C71DB">
        <w:rPr>
          <w:lang w:val="en-GB"/>
        </w:rPr>
        <w:t>x_queue_size</w:t>
      </w:r>
      <w:proofErr w:type="spellEnd"/>
      <w:r>
        <w:rPr>
          <w:lang w:val="en-GB"/>
        </w:rPr>
        <w:t xml:space="preserve"> parameters.</w:t>
      </w:r>
    </w:p>
    <w:p w14:paraId="78377BB4" w14:textId="09C7B5B8" w:rsidR="009F192E" w:rsidDel="00D5080E" w:rsidRDefault="009F192E" w:rsidP="009F192E">
      <w:pPr>
        <w:pStyle w:val="BodyText"/>
        <w:spacing w:before="0" w:after="0"/>
        <w:rPr>
          <w:del w:id="1009" w:author="Patrick Ames" w:date="2020-11-10T12:50:00Z"/>
          <w:lang w:val="en-GB"/>
        </w:rPr>
      </w:pPr>
    </w:p>
    <w:p w14:paraId="03918F32" w14:textId="77777777" w:rsidR="009F192E" w:rsidRPr="0033155E" w:rsidRDefault="009F192E" w:rsidP="009F192E">
      <w:pPr>
        <w:pStyle w:val="BodyText"/>
        <w:spacing w:before="0" w:after="0"/>
        <w:rPr>
          <w:rFonts w:ascii="Arial Narrow" w:hAnsi="Arial Narrow"/>
          <w:lang w:val="fr-FR"/>
        </w:rPr>
      </w:pPr>
      <w:r w:rsidRPr="0033155E">
        <w:rPr>
          <w:rFonts w:ascii="Arial Narrow" w:hAnsi="Arial Narrow"/>
          <w:lang w:val="fr-FR"/>
        </w:rPr>
        <w:t>$ cat /</w:t>
      </w:r>
      <w:proofErr w:type="spellStart"/>
      <w:r w:rsidRPr="0033155E">
        <w:rPr>
          <w:rFonts w:ascii="Arial Narrow" w:hAnsi="Arial Narrow"/>
          <w:lang w:val="fr-FR"/>
        </w:rPr>
        <w:t>etc</w:t>
      </w:r>
      <w:proofErr w:type="spellEnd"/>
      <w:r w:rsidRPr="0033155E">
        <w:rPr>
          <w:rFonts w:ascii="Arial Narrow" w:hAnsi="Arial Narrow"/>
          <w:lang w:val="fr-FR"/>
        </w:rPr>
        <w:t>/nova/</w:t>
      </w:r>
      <w:proofErr w:type="spellStart"/>
      <w:r w:rsidRPr="0033155E">
        <w:rPr>
          <w:rFonts w:ascii="Arial Narrow" w:hAnsi="Arial Narrow"/>
          <w:lang w:val="fr-FR"/>
        </w:rPr>
        <w:t>nova.conf</w:t>
      </w:r>
      <w:proofErr w:type="spellEnd"/>
      <w:r w:rsidRPr="0033155E">
        <w:rPr>
          <w:rFonts w:ascii="Arial Narrow" w:hAnsi="Arial Narrow"/>
          <w:lang w:val="fr-FR"/>
        </w:rPr>
        <w:t xml:space="preserve"> | </w:t>
      </w:r>
      <w:proofErr w:type="spellStart"/>
      <w:r w:rsidRPr="0033155E">
        <w:rPr>
          <w:rFonts w:ascii="Arial Narrow" w:hAnsi="Arial Narrow"/>
          <w:lang w:val="fr-FR"/>
        </w:rPr>
        <w:t>grep</w:t>
      </w:r>
      <w:proofErr w:type="spellEnd"/>
      <w:r w:rsidRPr="0033155E">
        <w:rPr>
          <w:rFonts w:ascii="Arial Narrow" w:hAnsi="Arial Narrow"/>
          <w:lang w:val="fr-FR"/>
        </w:rPr>
        <w:t xml:space="preserve"> </w:t>
      </w:r>
      <w:proofErr w:type="spellStart"/>
      <w:r>
        <w:rPr>
          <w:rFonts w:ascii="Arial Narrow" w:hAnsi="Arial Narrow"/>
          <w:lang w:val="fr-FR"/>
        </w:rPr>
        <w:t>x_</w:t>
      </w:r>
      <w:r w:rsidRPr="002C71DB">
        <w:rPr>
          <w:lang w:val="fr-FR"/>
        </w:rPr>
        <w:t>queue_size</w:t>
      </w:r>
      <w:proofErr w:type="spellEnd"/>
    </w:p>
    <w:p w14:paraId="022F2CBC" w14:textId="77777777" w:rsidR="009F192E" w:rsidRPr="002C71DB" w:rsidRDefault="009F192E" w:rsidP="009F192E">
      <w:pPr>
        <w:pStyle w:val="BodyText"/>
        <w:spacing w:before="0" w:after="0"/>
        <w:rPr>
          <w:rFonts w:ascii="Arial Narrow" w:hAnsi="Arial Narrow"/>
          <w:lang w:val="fr-FR"/>
        </w:rPr>
      </w:pPr>
      <w:proofErr w:type="spellStart"/>
      <w:proofErr w:type="gramStart"/>
      <w:r w:rsidRPr="002C71DB">
        <w:rPr>
          <w:lang w:val="fr-FR"/>
        </w:rPr>
        <w:t>rx</w:t>
      </w:r>
      <w:proofErr w:type="gramEnd"/>
      <w:r w:rsidRPr="002C71DB">
        <w:rPr>
          <w:lang w:val="fr-FR"/>
        </w:rPr>
        <w:t>_queue_size</w:t>
      </w:r>
      <w:proofErr w:type="spellEnd"/>
      <w:r w:rsidRPr="002C71DB">
        <w:rPr>
          <w:rFonts w:ascii="Arial Narrow" w:hAnsi="Arial Narrow"/>
          <w:lang w:val="fr-FR"/>
        </w:rPr>
        <w:t>=</w:t>
      </w:r>
      <w:r>
        <w:rPr>
          <w:rFonts w:ascii="Arial Narrow" w:hAnsi="Arial Narrow"/>
          <w:lang w:val="fr-FR"/>
        </w:rPr>
        <w:t>512</w:t>
      </w:r>
    </w:p>
    <w:p w14:paraId="66D3EB48" w14:textId="77777777" w:rsidR="009F192E" w:rsidRPr="0033155E" w:rsidRDefault="009F192E" w:rsidP="009F192E">
      <w:pPr>
        <w:pStyle w:val="BodyText"/>
        <w:spacing w:before="0" w:after="0"/>
        <w:rPr>
          <w:rFonts w:ascii="Arial Narrow" w:hAnsi="Arial Narrow"/>
          <w:lang w:val="fr-FR"/>
        </w:rPr>
      </w:pPr>
      <w:proofErr w:type="spellStart"/>
      <w:proofErr w:type="gramStart"/>
      <w:r w:rsidRPr="0033155E">
        <w:rPr>
          <w:lang w:val="fr-FR"/>
        </w:rPr>
        <w:t>tx</w:t>
      </w:r>
      <w:proofErr w:type="gramEnd"/>
      <w:r w:rsidRPr="0033155E">
        <w:rPr>
          <w:lang w:val="fr-FR"/>
        </w:rPr>
        <w:t>_queue_size</w:t>
      </w:r>
      <w:proofErr w:type="spellEnd"/>
      <w:r w:rsidRPr="0033155E">
        <w:rPr>
          <w:rFonts w:ascii="Arial Narrow" w:hAnsi="Arial Narrow"/>
          <w:lang w:val="fr-FR"/>
        </w:rPr>
        <w:t>=512</w:t>
      </w:r>
    </w:p>
    <w:p w14:paraId="6AF611D5" w14:textId="77777777" w:rsidR="009F192E" w:rsidRPr="0033155E" w:rsidRDefault="009F192E" w:rsidP="009F192E">
      <w:pPr>
        <w:pStyle w:val="BodyText"/>
        <w:spacing w:before="0" w:after="0"/>
        <w:rPr>
          <w:lang w:val="fr-FR"/>
        </w:rPr>
      </w:pPr>
    </w:p>
    <w:p w14:paraId="7D16FFB4" w14:textId="77777777" w:rsidR="009F192E" w:rsidRPr="00D5080E" w:rsidRDefault="009F192E" w:rsidP="00D5080E">
      <w:pPr>
        <w:pStyle w:val="BodyText"/>
        <w:rPr>
          <w:rPrChange w:id="1010" w:author="Patrick Ames" w:date="2020-11-10T12:50:00Z">
            <w:rPr>
              <w:lang w:val="en-GB"/>
            </w:rPr>
          </w:rPrChange>
        </w:rPr>
        <w:pPrChange w:id="1011" w:author="Patrick Ames" w:date="2020-11-10T12:50:00Z">
          <w:pPr>
            <w:pStyle w:val="BodyText"/>
            <w:spacing w:before="0" w:after="0"/>
          </w:pPr>
        </w:pPrChange>
      </w:pPr>
      <w:r w:rsidRPr="00D5080E">
        <w:rPr>
          <w:rPrChange w:id="1012" w:author="Patrick Ames" w:date="2020-11-10T12:50:00Z">
            <w:rPr>
              <w:lang w:val="en-GB"/>
            </w:rPr>
          </w:rPrChange>
        </w:rPr>
        <w:t xml:space="preserve">In order to get these changes taken into consideration, Nova compute service has to be restarted. </w:t>
      </w:r>
    </w:p>
    <w:p w14:paraId="765C88CF" w14:textId="77777777" w:rsidR="009F192E" w:rsidRPr="00B9724F" w:rsidRDefault="009F192E" w:rsidP="009F192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56F9671B" w14:textId="77777777" w:rsidR="009F192E" w:rsidRDefault="009F192E" w:rsidP="009F192E">
      <w:pPr>
        <w:pStyle w:val="BodyText"/>
        <w:spacing w:before="0" w:after="0"/>
      </w:pPr>
    </w:p>
    <w:p w14:paraId="38F56507" w14:textId="3DC7D614" w:rsidR="009F192E" w:rsidRDefault="00D5080E" w:rsidP="00D5080E">
      <w:pPr>
        <w:pStyle w:val="BodyText"/>
        <w:pPrChange w:id="1013" w:author="Patrick Ames" w:date="2020-11-10T12:50:00Z">
          <w:pPr>
            <w:pStyle w:val="BodyText"/>
            <w:spacing w:before="0" w:after="0"/>
          </w:pPr>
        </w:pPrChange>
      </w:pPr>
      <w:ins w:id="1014" w:author="Patrick Ames" w:date="2020-11-10T12:51:00Z">
        <w:r>
          <w:t xml:space="preserve">The </w:t>
        </w:r>
      </w:ins>
      <w:del w:id="1015" w:author="Patrick Ames" w:date="2020-11-10T12:51:00Z">
        <w:r w:rsidR="009F192E" w:rsidDel="00D5080E">
          <w:delText>Virtual Machine</w:delText>
        </w:r>
      </w:del>
      <w:ins w:id="1016" w:author="Patrick Ames" w:date="2020-11-10T12:51:00Z">
        <w:r>
          <w:t>VM</w:t>
        </w:r>
      </w:ins>
      <w:r w:rsidR="009F192E">
        <w:t xml:space="preserve"> NIC and vRouter </w:t>
      </w:r>
      <w:proofErr w:type="spellStart"/>
      <w:r w:rsidR="009F192E">
        <w:t>vif</w:t>
      </w:r>
      <w:proofErr w:type="spellEnd"/>
      <w:r w:rsidR="009F192E">
        <w:t xml:space="preserve"> on which each interface is connected to are sharing the same queues (DPDK rings): </w:t>
      </w:r>
    </w:p>
    <w:p w14:paraId="39319ECD" w14:textId="77777777" w:rsidR="009F192E" w:rsidRDefault="009F192E" w:rsidP="00FE424B">
      <w:pPr>
        <w:pStyle w:val="BodyText"/>
        <w:numPr>
          <w:ilvl w:val="0"/>
          <w:numId w:val="3"/>
        </w:numPr>
        <w:spacing w:before="0" w:after="0"/>
      </w:pPr>
      <w:r>
        <w:t xml:space="preserve">a vRouter </w:t>
      </w:r>
      <w:proofErr w:type="spellStart"/>
      <w:r>
        <w:t>vif</w:t>
      </w:r>
      <w:proofErr w:type="spellEnd"/>
      <w:r>
        <w:t xml:space="preserve"> </w:t>
      </w:r>
      <w:proofErr w:type="spellStart"/>
      <w:r>
        <w:t>tx</w:t>
      </w:r>
      <w:proofErr w:type="spellEnd"/>
      <w:r>
        <w:t xml:space="preserve"> ring is the same as the virtual NIC </w:t>
      </w:r>
      <w:proofErr w:type="spellStart"/>
      <w:r>
        <w:t>rx</w:t>
      </w:r>
      <w:proofErr w:type="spellEnd"/>
      <w:r>
        <w:t xml:space="preserve"> ring it is connected to.</w:t>
      </w:r>
    </w:p>
    <w:p w14:paraId="3FA5EF78" w14:textId="77777777" w:rsidR="009F192E" w:rsidRDefault="009F192E" w:rsidP="00FE424B">
      <w:pPr>
        <w:pStyle w:val="BodyText"/>
        <w:numPr>
          <w:ilvl w:val="0"/>
          <w:numId w:val="3"/>
        </w:numPr>
        <w:spacing w:before="0" w:after="0"/>
      </w:pPr>
      <w:r>
        <w:t xml:space="preserve">a vRouter </w:t>
      </w:r>
      <w:proofErr w:type="spellStart"/>
      <w:r>
        <w:t>vif</w:t>
      </w:r>
      <w:proofErr w:type="spellEnd"/>
      <w:r>
        <w:t xml:space="preserve"> </w:t>
      </w:r>
      <w:proofErr w:type="spellStart"/>
      <w:r>
        <w:t>rx</w:t>
      </w:r>
      <w:proofErr w:type="spellEnd"/>
      <w:r>
        <w:t xml:space="preserve"> ring is the same as the virtual NIC </w:t>
      </w:r>
      <w:proofErr w:type="spellStart"/>
      <w:r>
        <w:t>tx</w:t>
      </w:r>
      <w:proofErr w:type="spellEnd"/>
      <w:r>
        <w:t xml:space="preserve"> ring it is connected to.</w:t>
      </w:r>
    </w:p>
    <w:p w14:paraId="5BE0B5FE" w14:textId="4D93104F" w:rsidR="009F192E" w:rsidDel="00D5080E" w:rsidRDefault="009F192E" w:rsidP="009F192E">
      <w:pPr>
        <w:pStyle w:val="BodyText"/>
        <w:spacing w:before="0" w:after="0"/>
        <w:rPr>
          <w:del w:id="1017" w:author="Patrick Ames" w:date="2020-11-10T12:50:00Z"/>
        </w:rPr>
      </w:pPr>
    </w:p>
    <w:p w14:paraId="56B2C496" w14:textId="7F8331C0" w:rsidR="009F192E" w:rsidRDefault="009F192E" w:rsidP="00D5080E">
      <w:pPr>
        <w:pStyle w:val="BodyText"/>
        <w:pPrChange w:id="1018" w:author="Patrick Ames" w:date="2020-11-10T12:50:00Z">
          <w:pPr>
            <w:pStyle w:val="BodyText"/>
            <w:spacing w:before="0" w:after="0"/>
          </w:pPr>
        </w:pPrChange>
      </w:pPr>
      <w:r>
        <w:t xml:space="preserve">It avoids duplicating the same information and </w:t>
      </w:r>
      <w:del w:id="1019" w:author="Patrick Ames" w:date="2020-11-10T12:52:00Z">
        <w:r w:rsidDel="00D5080E">
          <w:delText xml:space="preserve">to add </w:delText>
        </w:r>
      </w:del>
      <w:r>
        <w:t xml:space="preserve">processing overhead (that would be generated to manage data copy between vRouter </w:t>
      </w:r>
      <w:proofErr w:type="spellStart"/>
      <w:r>
        <w:t>vif</w:t>
      </w:r>
      <w:proofErr w:type="spellEnd"/>
      <w:r>
        <w:t xml:space="preserve"> and the Virtual Machine queues).</w:t>
      </w:r>
    </w:p>
    <w:p w14:paraId="232C9D3D" w14:textId="1DE596F2" w:rsidR="009F192E" w:rsidDel="00D5080E" w:rsidRDefault="009F192E" w:rsidP="00D5080E">
      <w:pPr>
        <w:pStyle w:val="BodyText"/>
        <w:rPr>
          <w:del w:id="1020" w:author="Patrick Ames" w:date="2020-11-10T12:50:00Z"/>
        </w:rPr>
        <w:pPrChange w:id="1021" w:author="Patrick Ames" w:date="2020-11-10T12:50:00Z">
          <w:pPr>
            <w:pStyle w:val="BodyText"/>
            <w:spacing w:before="0" w:after="0"/>
          </w:pPr>
        </w:pPrChange>
      </w:pPr>
    </w:p>
    <w:p w14:paraId="0198F279" w14:textId="51E1F38C" w:rsidR="009F192E" w:rsidRDefault="009F192E" w:rsidP="00D5080E">
      <w:pPr>
        <w:pStyle w:val="BodyText"/>
        <w:pPrChange w:id="1022" w:author="Patrick Ames" w:date="2020-11-10T12:50:00Z">
          <w:pPr>
            <w:pStyle w:val="BodyText"/>
            <w:spacing w:before="0" w:after="0"/>
          </w:pPr>
        </w:pPrChange>
      </w:pPr>
      <w:r>
        <w:t xml:space="preserve">This is why </w:t>
      </w:r>
      <w:del w:id="1023" w:author="Patrick Ames" w:date="2020-11-10T12:52:00Z">
        <w:r w:rsidDel="00D5080E">
          <w:delText>Virtual Machine</w:delText>
        </w:r>
      </w:del>
      <w:ins w:id="1024" w:author="Patrick Ames" w:date="2020-11-10T12:52:00Z">
        <w:r w:rsidR="00D5080E">
          <w:t>VM</w:t>
        </w:r>
      </w:ins>
      <w:r>
        <w:t xml:space="preserve"> NIC queues have to be accessible from both vRouter and the </w:t>
      </w:r>
      <w:del w:id="1025" w:author="Patrick Ames" w:date="2020-11-10T12:52:00Z">
        <w:r w:rsidDel="00D5080E">
          <w:delText>Virtual Machine</w:delText>
        </w:r>
      </w:del>
      <w:ins w:id="1026" w:author="Patrick Ames" w:date="2020-11-10T12:52:00Z">
        <w:r w:rsidR="00D5080E">
          <w:t>VM</w:t>
        </w:r>
      </w:ins>
      <w:r>
        <w:t xml:space="preserve"> it belongs to. </w:t>
      </w:r>
      <w:del w:id="1027" w:author="Patrick Ames" w:date="2020-11-10T12:53:00Z">
        <w:r w:rsidDel="00D5080E">
          <w:delText>Virtual Machine</w:delText>
        </w:r>
      </w:del>
      <w:ins w:id="1028" w:author="Patrick Ames" w:date="2020-11-10T12:53:00Z">
        <w:r w:rsidR="00D5080E">
          <w:t>VM</w:t>
        </w:r>
      </w:ins>
      <w:r>
        <w:t xml:space="preserve">s have to be created by the QEMU/KVM hypervisor with a specific property which is allowing them to access the host </w:t>
      </w:r>
      <w:del w:id="1029" w:author="Patrick Ames" w:date="2020-11-10T12:53:00Z">
        <w:r w:rsidDel="00D5080E">
          <w:delText>Operating system</w:delText>
        </w:r>
      </w:del>
      <w:ins w:id="1030" w:author="Patrick Ames" w:date="2020-11-10T12:53:00Z">
        <w:r w:rsidR="00D5080E">
          <w:t>OS</w:t>
        </w:r>
      </w:ins>
      <w:r>
        <w:t xml:space="preserve"> huge</w:t>
      </w:r>
      <w:ins w:id="1031" w:author="Patrick Ames" w:date="2020-11-10T12:53:00Z">
        <w:r w:rsidR="00D5080E">
          <w:t xml:space="preserve"> </w:t>
        </w:r>
      </w:ins>
      <w:r>
        <w:t>pages and to request huge</w:t>
      </w:r>
      <w:ins w:id="1032" w:author="Patrick Ames" w:date="2020-11-10T12:53:00Z">
        <w:r w:rsidR="00D5080E">
          <w:t xml:space="preserve"> </w:t>
        </w:r>
      </w:ins>
      <w:r>
        <w:t>page</w:t>
      </w:r>
      <w:del w:id="1033" w:author="Patrick Ames" w:date="2020-11-10T12:53:00Z">
        <w:r w:rsidDel="00D5080E">
          <w:delText>s</w:delText>
        </w:r>
      </w:del>
      <w:r>
        <w:t xml:space="preserve"> allocations.</w:t>
      </w:r>
    </w:p>
    <w:p w14:paraId="639AC01B" w14:textId="644912EE" w:rsidR="009F192E" w:rsidDel="00D5080E" w:rsidRDefault="009F192E" w:rsidP="009F192E">
      <w:pPr>
        <w:pStyle w:val="BodyText"/>
        <w:spacing w:before="0" w:after="0"/>
        <w:rPr>
          <w:del w:id="1034" w:author="Patrick Ames" w:date="2020-11-10T12:53:00Z"/>
        </w:rPr>
      </w:pPr>
    </w:p>
    <w:p w14:paraId="42C8B5D5" w14:textId="6AAAF4A1" w:rsidR="009F192E" w:rsidRDefault="009F192E" w:rsidP="009F192E">
      <w:pPr>
        <w:pStyle w:val="BodyText"/>
        <w:spacing w:before="0" w:after="0"/>
      </w:pPr>
      <w:r>
        <w:t>Huge</w:t>
      </w:r>
      <w:ins w:id="1035" w:author="Patrick Ames" w:date="2020-11-10T12:53:00Z">
        <w:r w:rsidR="00D5080E">
          <w:t xml:space="preserve"> </w:t>
        </w:r>
      </w:ins>
      <w:r>
        <w:t xml:space="preserve">pages size to be allocated by the </w:t>
      </w:r>
      <w:del w:id="1036" w:author="Patrick Ames" w:date="2020-11-10T12:53:00Z">
        <w:r w:rsidDel="00D5080E">
          <w:delText xml:space="preserve">Hypervisor </w:delText>
        </w:r>
      </w:del>
      <w:ins w:id="1037" w:author="Patrick Ames" w:date="2020-11-10T12:53:00Z">
        <w:r w:rsidR="00D5080E">
          <w:t>h</w:t>
        </w:r>
        <w:r w:rsidR="00D5080E">
          <w:t xml:space="preserve">ypervisor </w:t>
        </w:r>
      </w:ins>
      <w:r>
        <w:t xml:space="preserve">to the </w:t>
      </w:r>
      <w:del w:id="1038" w:author="Patrick Ames" w:date="2020-11-10T12:53:00Z">
        <w:r w:rsidDel="00D5080E">
          <w:delText>Virtual Machine</w:delText>
        </w:r>
      </w:del>
      <w:ins w:id="1039" w:author="Patrick Ames" w:date="2020-11-10T12:53:00Z">
        <w:r w:rsidR="00D5080E">
          <w:t>VM</w:t>
        </w:r>
      </w:ins>
      <w:r>
        <w:t xml:space="preserve"> has to be specified with </w:t>
      </w:r>
      <w:proofErr w:type="spellStart"/>
      <w:r w:rsidRPr="00F87F6F">
        <w:rPr>
          <w:i/>
          <w:iCs/>
        </w:rPr>
        <w:t>hw:mem_page_size</w:t>
      </w:r>
      <w:proofErr w:type="spellEnd"/>
      <w:del w:id="1040" w:author="Patrick Ames" w:date="2020-11-10T12:54:00Z">
        <w:r w:rsidDel="00D5080E">
          <w:delText xml:space="preserve"> property</w:delText>
        </w:r>
      </w:del>
      <w:r>
        <w:t>. The configured huge</w:t>
      </w:r>
      <w:ins w:id="1041" w:author="Patrick Ames" w:date="2020-11-10T12:54:00Z">
        <w:r w:rsidR="00D5080E">
          <w:t xml:space="preserve"> </w:t>
        </w:r>
      </w:ins>
      <w:r>
        <w:t xml:space="preserve">pages memory size must be the same as those used by the DPDK vRouter (defined into </w:t>
      </w:r>
      <w:r>
        <w:rPr>
          <w:rFonts w:cstheme="minorHAnsi"/>
        </w:rPr>
        <w:t xml:space="preserve">huge pages size </w:t>
      </w:r>
      <w:proofErr w:type="spellStart"/>
      <w:r>
        <w:t>hugetlbfs</w:t>
      </w:r>
      <w:proofErr w:type="spellEnd"/>
      <w:r>
        <w:t xml:space="preserve"> mount point).</w:t>
      </w:r>
    </w:p>
    <w:p w14:paraId="28F49282" w14:textId="3EE80201" w:rsidR="009F192E" w:rsidRPr="00B00D6A" w:rsidDel="00B00D6A" w:rsidRDefault="009F192E" w:rsidP="00B00D6A">
      <w:pPr>
        <w:pStyle w:val="BodyText"/>
        <w:rPr>
          <w:del w:id="1042" w:author="Patrick Ames" w:date="2020-11-10T12:54:00Z"/>
        </w:rPr>
        <w:pPrChange w:id="1043" w:author="Patrick Ames" w:date="2020-11-10T12:54:00Z">
          <w:pPr>
            <w:pStyle w:val="BodyText"/>
            <w:spacing w:before="0" w:after="0"/>
          </w:pPr>
        </w:pPrChange>
      </w:pPr>
    </w:p>
    <w:p w14:paraId="49A54ECE" w14:textId="77777777" w:rsidR="009F192E" w:rsidRDefault="009F192E" w:rsidP="00B00D6A">
      <w:pPr>
        <w:pStyle w:val="BodyText"/>
        <w:pPrChange w:id="1044" w:author="Patrick Ames" w:date="2020-11-10T12:54:00Z">
          <w:pPr>
            <w:pStyle w:val="BodyText"/>
            <w:spacing w:before="0" w:after="0"/>
          </w:pPr>
        </w:pPrChange>
      </w:pPr>
      <w:r w:rsidRPr="00B00D6A">
        <w:t>Here we are configuring an OpenStack flavor</w:t>
      </w:r>
      <w:r>
        <w:t xml:space="preserve"> named m1.large which define 1GB size </w:t>
      </w:r>
      <w:proofErr w:type="spellStart"/>
      <w:r>
        <w:t>hugepages</w:t>
      </w:r>
      <w:proofErr w:type="spellEnd"/>
      <w:r>
        <w:t xml:space="preserve"> in </w:t>
      </w:r>
      <w:proofErr w:type="spellStart"/>
      <w:r w:rsidRPr="00F87F6F">
        <w:rPr>
          <w:i/>
          <w:iCs/>
        </w:rPr>
        <w:t>hw:mem_page_size</w:t>
      </w:r>
      <w:proofErr w:type="spellEnd"/>
      <w:r>
        <w:t xml:space="preserve"> property:</w:t>
      </w:r>
    </w:p>
    <w:p w14:paraId="65CD1CE9"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flavor set m1.large --property </w:t>
      </w:r>
      <w:proofErr w:type="spellStart"/>
      <w:r w:rsidRPr="00A20E50">
        <w:rPr>
          <w:rFonts w:ascii="Arial Narrow" w:hAnsi="Arial Narrow"/>
        </w:rPr>
        <w:t>hw:mem_page_size</w:t>
      </w:r>
      <w:proofErr w:type="spellEnd"/>
      <w:r w:rsidRPr="00A20E50">
        <w:rPr>
          <w:rFonts w:ascii="Arial Narrow" w:hAnsi="Arial Narrow"/>
        </w:rPr>
        <w:t>=1GB</w:t>
      </w:r>
    </w:p>
    <w:p w14:paraId="08DAFBF4" w14:textId="77777777" w:rsidR="009F192E" w:rsidRPr="002C71DB" w:rsidRDefault="009F192E" w:rsidP="009F192E">
      <w:pPr>
        <w:pStyle w:val="BodyText"/>
        <w:spacing w:before="0" w:after="0"/>
        <w:rPr>
          <w:lang w:val="en-GB"/>
        </w:rPr>
      </w:pPr>
    </w:p>
    <w:p w14:paraId="540062EE" w14:textId="77777777" w:rsidR="009F192E" w:rsidRDefault="009F192E" w:rsidP="00B00D6A">
      <w:pPr>
        <w:pStyle w:val="BodyText"/>
        <w:pPrChange w:id="1045" w:author="Patrick Ames" w:date="2020-11-10T12:54:00Z">
          <w:pPr>
            <w:pStyle w:val="BodyText"/>
            <w:spacing w:before="0" w:after="0"/>
          </w:pPr>
        </w:pPrChange>
      </w:pPr>
      <w:r w:rsidRPr="00B00D6A">
        <w:t>Then</w:t>
      </w:r>
      <w:r>
        <w:t xml:space="preserve"> this flavor is used at the instance creation:</w:t>
      </w:r>
    </w:p>
    <w:p w14:paraId="2DE03382" w14:textId="77777777" w:rsidR="009F192E"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FLAVOR_ID --image IMAGE_ID INSTANCE_NAME</w:t>
      </w:r>
    </w:p>
    <w:p w14:paraId="0D24BD0C" w14:textId="77777777" w:rsidR="009F192E" w:rsidRDefault="009F192E" w:rsidP="009F192E">
      <w:pPr>
        <w:pStyle w:val="BodyText"/>
        <w:spacing w:before="0" w:after="0"/>
        <w:rPr>
          <w:rFonts w:ascii="Arial Narrow" w:hAnsi="Arial Narrow"/>
        </w:rPr>
      </w:pPr>
    </w:p>
    <w:p w14:paraId="55753F63" w14:textId="63F57B5E" w:rsidR="009F192E" w:rsidRDefault="009F192E" w:rsidP="009F192E">
      <w:pPr>
        <w:pStyle w:val="BodyText"/>
        <w:spacing w:before="0" w:after="0"/>
      </w:pPr>
      <w:del w:id="1046" w:author="Patrick Ames" w:date="2020-11-10T12:55:00Z">
        <w:r w:rsidDel="00B00D6A">
          <w:rPr>
            <w:rFonts w:ascii="Arial Narrow" w:hAnsi="Arial Narrow"/>
          </w:rPr>
          <w:delText>PS:</w:delText>
        </w:r>
      </w:del>
      <w:ins w:id="1047" w:author="Patrick Ames" w:date="2020-11-10T12:55:00Z">
        <w:r w:rsidR="00B00D6A">
          <w:rPr>
            <w:rFonts w:ascii="Arial Narrow" w:hAnsi="Arial Narrow"/>
          </w:rPr>
          <w:t>NOTE</w:t>
        </w:r>
        <w:r w:rsidR="00B00D6A">
          <w:rPr>
            <w:rFonts w:ascii="Arial Narrow" w:hAnsi="Arial Narrow"/>
          </w:rPr>
          <w:tab/>
          <w:t>The</w:t>
        </w:r>
      </w:ins>
      <w:r>
        <w:rPr>
          <w:rFonts w:ascii="Arial Narrow" w:hAnsi="Arial Narrow"/>
        </w:rPr>
        <w:t xml:space="preserve"> </w:t>
      </w:r>
      <w:proofErr w:type="spellStart"/>
      <w:r w:rsidRPr="00F87F6F">
        <w:rPr>
          <w:i/>
          <w:iCs/>
        </w:rPr>
        <w:t>hw:mem_page_size</w:t>
      </w:r>
      <w:proofErr w:type="spellEnd"/>
      <w:r>
        <w:t xml:space="preserve"> property can also be defined at image level</w:t>
      </w:r>
      <w:ins w:id="1048" w:author="Patrick Ames" w:date="2020-11-10T12:55:00Z">
        <w:r w:rsidR="00B00D6A">
          <w:t>:</w:t>
        </w:r>
      </w:ins>
    </w:p>
    <w:p w14:paraId="0E0DA47E" w14:textId="77777777" w:rsidR="009F192E" w:rsidRPr="00F012FD" w:rsidRDefault="009F192E" w:rsidP="009F192E">
      <w:pPr>
        <w:spacing w:after="0" w:line="271" w:lineRule="auto"/>
        <w:ind w:right="-990"/>
        <w:rPr>
          <w:rFonts w:ascii="Arial Narrow" w:hAnsi="Arial Narrow"/>
        </w:rPr>
      </w:pPr>
      <w:r w:rsidRPr="00F012FD">
        <w:rPr>
          <w:rFonts w:ascii="Arial Narrow" w:eastAsia="Courier New" w:hAnsi="Arial Narrow" w:cs="Courier New"/>
        </w:rPr>
        <w:t xml:space="preserve">$ </w:t>
      </w:r>
      <w:proofErr w:type="spellStart"/>
      <w:r w:rsidRPr="00F012FD">
        <w:rPr>
          <w:rFonts w:ascii="Arial Narrow" w:eastAsia="Courier New" w:hAnsi="Arial Narrow" w:cs="Courier New"/>
        </w:rPr>
        <w:t>openstack</w:t>
      </w:r>
      <w:proofErr w:type="spellEnd"/>
      <w:r w:rsidRPr="00F012FD">
        <w:rPr>
          <w:rFonts w:ascii="Arial Narrow" w:eastAsia="Courier New" w:hAnsi="Arial Narrow" w:cs="Courier New"/>
        </w:rPr>
        <w:t xml:space="preserve"> image set </w:t>
      </w:r>
      <w:r w:rsidRPr="00F012FD">
        <w:rPr>
          <w:rFonts w:ascii="Arial Narrow" w:hAnsi="Arial Narrow"/>
          <w:sz w:val="28"/>
          <w:szCs w:val="28"/>
        </w:rPr>
        <w:t xml:space="preserve">--property </w:t>
      </w:r>
      <w:proofErr w:type="spellStart"/>
      <w:r w:rsidRPr="00F012FD">
        <w:rPr>
          <w:rFonts w:ascii="Arial Narrow" w:hAnsi="Arial Narrow"/>
          <w:sz w:val="28"/>
          <w:szCs w:val="28"/>
        </w:rPr>
        <w:t>hw:mem_page_size</w:t>
      </w:r>
      <w:proofErr w:type="spellEnd"/>
      <w:r w:rsidRPr="00F012FD">
        <w:rPr>
          <w:rFonts w:ascii="Arial Narrow" w:hAnsi="Arial Narrow"/>
          <w:sz w:val="28"/>
          <w:szCs w:val="28"/>
        </w:rPr>
        <w:t>=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3C6C1BFD" w14:textId="77777777" w:rsidR="009F192E" w:rsidRPr="00A20E50" w:rsidRDefault="009F192E" w:rsidP="009F192E">
      <w:pPr>
        <w:pStyle w:val="BodyText"/>
        <w:spacing w:before="0" w:after="0"/>
        <w:rPr>
          <w:rFonts w:ascii="Arial Narrow" w:hAnsi="Arial Narrow"/>
        </w:rPr>
      </w:pPr>
    </w:p>
    <w:p w14:paraId="1A7A84D1" w14:textId="70471E7A" w:rsidR="009F192E" w:rsidDel="00B00D6A" w:rsidRDefault="009F192E" w:rsidP="009F192E">
      <w:pPr>
        <w:spacing w:after="160" w:line="259" w:lineRule="auto"/>
        <w:rPr>
          <w:del w:id="1049" w:author="Patrick Ames" w:date="2020-11-10T12:55:00Z"/>
          <w:rFonts w:asciiTheme="majorHAnsi" w:eastAsiaTheme="majorEastAsia" w:hAnsiTheme="majorHAnsi" w:cstheme="majorBidi"/>
          <w:b/>
          <w:bCs/>
          <w:color w:val="4F81BD" w:themeColor="accent1"/>
          <w:sz w:val="28"/>
          <w:szCs w:val="28"/>
          <w:lang w:val="en-GB"/>
        </w:rPr>
      </w:pPr>
      <w:del w:id="1050" w:author="Patrick Ames" w:date="2020-11-10T12:55:00Z">
        <w:r w:rsidDel="00B00D6A">
          <w:rPr>
            <w:lang w:val="en-GB"/>
          </w:rPr>
          <w:lastRenderedPageBreak/>
          <w:br w:type="page"/>
        </w:r>
      </w:del>
    </w:p>
    <w:p w14:paraId="6945F979" w14:textId="3C46C3AD" w:rsidR="009F192E" w:rsidRPr="00D3744E" w:rsidRDefault="009F192E" w:rsidP="009F192E">
      <w:pPr>
        <w:pStyle w:val="Heading2"/>
        <w:rPr>
          <w:lang w:val="en-GB"/>
        </w:rPr>
      </w:pPr>
      <w:bookmarkStart w:id="1051" w:name="_Toc52294128"/>
      <w:bookmarkStart w:id="1052" w:name="_Toc54881632"/>
      <w:r>
        <w:rPr>
          <w:lang w:val="en-GB"/>
        </w:rPr>
        <w:t>Virtual Machine</w:t>
      </w:r>
      <w:r w:rsidRPr="00D3744E">
        <w:rPr>
          <w:lang w:val="en-GB"/>
        </w:rPr>
        <w:t xml:space="preserve"> </w:t>
      </w:r>
      <w:proofErr w:type="spellStart"/>
      <w:r w:rsidRPr="00D3744E">
        <w:rPr>
          <w:lang w:val="en-GB"/>
        </w:rPr>
        <w:t>vif</w:t>
      </w:r>
      <w:proofErr w:type="spellEnd"/>
      <w:r w:rsidRPr="00D3744E">
        <w:rPr>
          <w:lang w:val="en-GB"/>
        </w:rPr>
        <w:t xml:space="preserve"> </w:t>
      </w:r>
      <w:del w:id="1053" w:author="Patrick Ames" w:date="2020-11-10T12:55:00Z">
        <w:r w:rsidRPr="00D3744E" w:rsidDel="00B00D6A">
          <w:rPr>
            <w:lang w:val="en-GB"/>
          </w:rPr>
          <w:delText>multi</w:delText>
        </w:r>
      </w:del>
      <w:proofErr w:type="spellStart"/>
      <w:ins w:id="1054" w:author="Patrick Ames" w:date="2020-11-10T12:55:00Z">
        <w:r w:rsidR="00B00D6A">
          <w:rPr>
            <w:lang w:val="en-GB"/>
          </w:rPr>
          <w:t>M</w:t>
        </w:r>
        <w:r w:rsidR="00B00D6A" w:rsidRPr="00D3744E">
          <w:rPr>
            <w:lang w:val="en-GB"/>
          </w:rPr>
          <w:t>ulti</w:t>
        </w:r>
      </w:ins>
      <w:del w:id="1055" w:author="Patrick Ames" w:date="2020-11-10T12:57:00Z">
        <w:r w:rsidRPr="00D3744E" w:rsidDel="00B00D6A">
          <w:rPr>
            <w:lang w:val="en-GB"/>
          </w:rPr>
          <w:delText>-</w:delText>
        </w:r>
      </w:del>
      <w:r w:rsidRPr="00D3744E">
        <w:rPr>
          <w:lang w:val="en-GB"/>
        </w:rPr>
        <w:t>queue</w:t>
      </w:r>
      <w:proofErr w:type="spellEnd"/>
      <w:r w:rsidRPr="00D3744E">
        <w:rPr>
          <w:lang w:val="en-GB"/>
        </w:rPr>
        <w:t xml:space="preserve"> </w:t>
      </w:r>
      <w:del w:id="1056" w:author="Patrick Ames" w:date="2020-11-10T12:55:00Z">
        <w:r w:rsidRPr="00D3744E" w:rsidDel="00B00D6A">
          <w:rPr>
            <w:lang w:val="en-GB"/>
          </w:rPr>
          <w:delText>setup</w:delText>
        </w:r>
      </w:del>
      <w:bookmarkEnd w:id="1051"/>
      <w:bookmarkEnd w:id="1052"/>
      <w:ins w:id="1057" w:author="Patrick Ames" w:date="2020-11-10T12:55:00Z">
        <w:r w:rsidR="00B00D6A">
          <w:rPr>
            <w:lang w:val="en-GB"/>
          </w:rPr>
          <w:t>S</w:t>
        </w:r>
        <w:r w:rsidR="00B00D6A" w:rsidRPr="00D3744E">
          <w:rPr>
            <w:lang w:val="en-GB"/>
          </w:rPr>
          <w:t>etup</w:t>
        </w:r>
      </w:ins>
    </w:p>
    <w:p w14:paraId="3C8095F6" w14:textId="14082469" w:rsidR="009F192E" w:rsidDel="00B00D6A" w:rsidRDefault="009F192E" w:rsidP="009F192E">
      <w:pPr>
        <w:pStyle w:val="BodyText"/>
        <w:spacing w:before="0" w:after="0"/>
        <w:rPr>
          <w:del w:id="1058" w:author="Patrick Ames" w:date="2020-11-10T12:56:00Z"/>
        </w:rPr>
      </w:pPr>
      <w:r>
        <w:t>As explained earlier, when supported, it is suitable to enable multi</w:t>
      </w:r>
      <w:ins w:id="1059" w:author="Patrick Ames" w:date="2020-11-10T12:55:00Z">
        <w:r w:rsidR="00B00D6A">
          <w:t>-</w:t>
        </w:r>
      </w:ins>
      <w:r>
        <w:t xml:space="preserve">queues on </w:t>
      </w:r>
      <w:del w:id="1060" w:author="Patrick Ames" w:date="2020-11-10T12:56:00Z">
        <w:r w:rsidDel="00B00D6A">
          <w:delText>Virtual Machine</w:delText>
        </w:r>
      </w:del>
      <w:ins w:id="1061" w:author="Patrick Ames" w:date="2020-11-10T12:56:00Z">
        <w:r w:rsidR="00B00D6A">
          <w:t>VM</w:t>
        </w:r>
      </w:ins>
      <w:r>
        <w:t>s NIC. The most suitable scenario is to configure the same number of queues on virtual NIC than the number of polling cores defined on Contrail vRouter.</w:t>
      </w:r>
      <w:ins w:id="1062" w:author="Patrick Ames" w:date="2020-11-10T12:56:00Z">
        <w:r w:rsidR="00B00D6A">
          <w:t xml:space="preserve"> </w:t>
        </w:r>
      </w:ins>
    </w:p>
    <w:p w14:paraId="2C05D3A3" w14:textId="30806422" w:rsidR="009F192E" w:rsidDel="00B00D6A" w:rsidRDefault="009F192E" w:rsidP="009F192E">
      <w:pPr>
        <w:pStyle w:val="BodyText"/>
        <w:spacing w:before="0" w:after="0"/>
        <w:rPr>
          <w:del w:id="1063" w:author="Patrick Ames" w:date="2020-11-10T12:56:00Z"/>
        </w:rPr>
      </w:pPr>
    </w:p>
    <w:p w14:paraId="7694E2D0" w14:textId="648ED6F2" w:rsidR="009F192E" w:rsidRPr="00B00D6A" w:rsidRDefault="009F192E" w:rsidP="00B00D6A">
      <w:pPr>
        <w:pStyle w:val="BodyText"/>
        <w:rPr>
          <w:rPrChange w:id="1064" w:author="Patrick Ames" w:date="2020-11-10T12:57:00Z">
            <w:rPr/>
          </w:rPrChange>
        </w:rPr>
        <w:pPrChange w:id="1065" w:author="Patrick Ames" w:date="2020-11-10T12:57:00Z">
          <w:pPr>
            <w:pStyle w:val="BodyText"/>
            <w:spacing w:before="0" w:after="0"/>
          </w:pPr>
        </w:pPrChange>
      </w:pPr>
      <w:r>
        <w:t xml:space="preserve">So, if contrail DPDK vRouter is </w:t>
      </w:r>
      <w:r w:rsidRPr="00B00D6A">
        <w:t xml:space="preserve">configured with </w:t>
      </w:r>
      <w:del w:id="1066" w:author="Patrick Ames" w:date="2020-11-10T12:56:00Z">
        <w:r w:rsidRPr="00B00D6A" w:rsidDel="00B00D6A">
          <w:rPr>
            <w:rPrChange w:id="1067" w:author="Patrick Ames" w:date="2020-11-10T12:57:00Z">
              <w:rPr/>
            </w:rPrChange>
          </w:rPr>
          <w:delText xml:space="preserve">4 </w:delText>
        </w:r>
      </w:del>
      <w:ins w:id="1068" w:author="Patrick Ames" w:date="2020-11-10T12:56:00Z">
        <w:r w:rsidR="00B00D6A" w:rsidRPr="00B00D6A">
          <w:rPr>
            <w:rPrChange w:id="1069" w:author="Patrick Ames" w:date="2020-11-10T12:57:00Z">
              <w:rPr/>
            </w:rPrChange>
          </w:rPr>
          <w:t>four</w:t>
        </w:r>
        <w:r w:rsidR="00B00D6A" w:rsidRPr="00B00D6A">
          <w:rPr>
            <w:rPrChange w:id="1070" w:author="Patrick Ames" w:date="2020-11-10T12:57:00Z">
              <w:rPr/>
            </w:rPrChange>
          </w:rPr>
          <w:t xml:space="preserve"> </w:t>
        </w:r>
      </w:ins>
      <w:r w:rsidRPr="00B00D6A">
        <w:rPr>
          <w:rPrChange w:id="1071" w:author="Patrick Ames" w:date="2020-11-10T12:57:00Z">
            <w:rPr/>
          </w:rPrChange>
        </w:rPr>
        <w:t xml:space="preserve">queues the best scenario is to configure </w:t>
      </w:r>
      <w:del w:id="1072" w:author="Patrick Ames" w:date="2020-11-10T12:56:00Z">
        <w:r w:rsidRPr="00B00D6A" w:rsidDel="00B00D6A">
          <w:rPr>
            <w:rPrChange w:id="1073" w:author="Patrick Ames" w:date="2020-11-10T12:57:00Z">
              <w:rPr/>
            </w:rPrChange>
          </w:rPr>
          <w:delText xml:space="preserve">4 </w:delText>
        </w:r>
      </w:del>
      <w:ins w:id="1074" w:author="Patrick Ames" w:date="2020-11-10T12:56:00Z">
        <w:r w:rsidR="00B00D6A" w:rsidRPr="00B00D6A">
          <w:rPr>
            <w:rPrChange w:id="1075" w:author="Patrick Ames" w:date="2020-11-10T12:57:00Z">
              <w:rPr/>
            </w:rPrChange>
          </w:rPr>
          <w:t>four</w:t>
        </w:r>
        <w:r w:rsidR="00B00D6A" w:rsidRPr="00B00D6A">
          <w:rPr>
            <w:rPrChange w:id="1076" w:author="Patrick Ames" w:date="2020-11-10T12:57:00Z">
              <w:rPr/>
            </w:rPrChange>
          </w:rPr>
          <w:t xml:space="preserve"> </w:t>
        </w:r>
      </w:ins>
      <w:r w:rsidRPr="00B00D6A">
        <w:rPr>
          <w:rPrChange w:id="1077" w:author="Patrick Ames" w:date="2020-11-10T12:57:00Z">
            <w:rPr/>
          </w:rPrChange>
        </w:rPr>
        <w:t xml:space="preserve">queues on </w:t>
      </w:r>
      <w:ins w:id="1078" w:author="Patrick Ames" w:date="2020-11-10T12:56:00Z">
        <w:r w:rsidR="00B00D6A" w:rsidRPr="00B00D6A">
          <w:rPr>
            <w:rPrChange w:id="1079" w:author="Patrick Ames" w:date="2020-11-10T12:57:00Z">
              <w:rPr/>
            </w:rPrChange>
          </w:rPr>
          <w:t xml:space="preserve">the </w:t>
        </w:r>
      </w:ins>
      <w:del w:id="1080" w:author="Patrick Ames" w:date="2020-11-10T12:56:00Z">
        <w:r w:rsidRPr="00B00D6A" w:rsidDel="00B00D6A">
          <w:rPr>
            <w:rPrChange w:id="1081" w:author="Patrick Ames" w:date="2020-11-10T12:57:00Z">
              <w:rPr/>
            </w:rPrChange>
          </w:rPr>
          <w:delText>Virtual Machine</w:delText>
        </w:r>
      </w:del>
      <w:ins w:id="1082" w:author="Patrick Ames" w:date="2020-11-10T12:56:00Z">
        <w:r w:rsidR="00B00D6A" w:rsidRPr="00B00D6A">
          <w:rPr>
            <w:rPrChange w:id="1083" w:author="Patrick Ames" w:date="2020-11-10T12:57:00Z">
              <w:rPr/>
            </w:rPrChange>
          </w:rPr>
          <w:t>VM</w:t>
        </w:r>
      </w:ins>
      <w:r w:rsidRPr="00B00D6A">
        <w:rPr>
          <w:rPrChange w:id="1084" w:author="Patrick Ames" w:date="2020-11-10T12:57:00Z">
            <w:rPr/>
          </w:rPrChange>
        </w:rPr>
        <w:t>s</w:t>
      </w:r>
      <w:ins w:id="1085" w:author="Patrick Ames" w:date="2020-11-10T12:56:00Z">
        <w:r w:rsidR="00B00D6A" w:rsidRPr="00B00D6A">
          <w:rPr>
            <w:rPrChange w:id="1086" w:author="Patrick Ames" w:date="2020-11-10T12:57:00Z">
              <w:rPr/>
            </w:rPrChange>
          </w:rPr>
          <w:t>’</w:t>
        </w:r>
      </w:ins>
      <w:r w:rsidRPr="00B00D6A">
        <w:rPr>
          <w:rPrChange w:id="1087" w:author="Patrick Ames" w:date="2020-11-10T12:57:00Z">
            <w:rPr/>
          </w:rPrChange>
        </w:rPr>
        <w:t xml:space="preserve"> network </w:t>
      </w:r>
      <w:proofErr w:type="spellStart"/>
      <w:r w:rsidRPr="00B00D6A">
        <w:rPr>
          <w:rPrChange w:id="1088" w:author="Patrick Ames" w:date="2020-11-10T12:57:00Z">
            <w:rPr/>
          </w:rPrChange>
        </w:rPr>
        <w:t>inferfaces</w:t>
      </w:r>
      <w:proofErr w:type="spellEnd"/>
      <w:r w:rsidRPr="00B00D6A">
        <w:rPr>
          <w:rPrChange w:id="1089" w:author="Patrick Ames" w:date="2020-11-10T12:57:00Z">
            <w:rPr/>
          </w:rPrChange>
        </w:rPr>
        <w:t>.</w:t>
      </w:r>
    </w:p>
    <w:p w14:paraId="48CE3428" w14:textId="56D8EC29" w:rsidR="009F192E" w:rsidRPr="00B00D6A" w:rsidDel="00B00D6A" w:rsidRDefault="009F192E" w:rsidP="00B00D6A">
      <w:pPr>
        <w:pStyle w:val="BodyText"/>
        <w:rPr>
          <w:del w:id="1090" w:author="Patrick Ames" w:date="2020-11-10T12:57:00Z"/>
          <w:rPrChange w:id="1091" w:author="Patrick Ames" w:date="2020-11-10T12:57:00Z">
            <w:rPr>
              <w:del w:id="1092" w:author="Patrick Ames" w:date="2020-11-10T12:57:00Z"/>
            </w:rPr>
          </w:rPrChange>
        </w:rPr>
        <w:pPrChange w:id="1093" w:author="Patrick Ames" w:date="2020-11-10T12:57:00Z">
          <w:pPr>
            <w:pStyle w:val="BodyText"/>
            <w:spacing w:before="0" w:after="0"/>
          </w:pPr>
        </w:pPrChange>
      </w:pPr>
    </w:p>
    <w:p w14:paraId="29B3C045" w14:textId="6C0587F0" w:rsidR="009F192E" w:rsidRDefault="009F192E" w:rsidP="00B00D6A">
      <w:pPr>
        <w:pStyle w:val="BodyText"/>
        <w:pPrChange w:id="1094" w:author="Patrick Ames" w:date="2020-11-10T12:57:00Z">
          <w:pPr>
            <w:pStyle w:val="BodyText"/>
            <w:spacing w:before="0" w:after="0"/>
          </w:pPr>
        </w:pPrChange>
      </w:pPr>
      <w:r w:rsidRPr="00B00D6A">
        <w:rPr>
          <w:rPrChange w:id="1095" w:author="Patrick Ames" w:date="2020-11-10T12:57:00Z">
            <w:rPr/>
          </w:rPrChange>
        </w:rPr>
        <w:t xml:space="preserve">In OpenStack, in order to get </w:t>
      </w:r>
      <w:del w:id="1096" w:author="Patrick Ames" w:date="2020-11-10T12:57:00Z">
        <w:r w:rsidRPr="00B00D6A" w:rsidDel="00B00D6A">
          <w:rPr>
            <w:rPrChange w:id="1097" w:author="Patrick Ames" w:date="2020-11-10T12:57:00Z">
              <w:rPr/>
            </w:rPrChange>
          </w:rPr>
          <w:delText>Virtual Machine</w:delText>
        </w:r>
      </w:del>
      <w:ins w:id="1098" w:author="Patrick Ames" w:date="2020-11-10T12:57:00Z">
        <w:r w:rsidR="00B00D6A">
          <w:t>VM</w:t>
        </w:r>
      </w:ins>
      <w:r w:rsidRPr="00B00D6A">
        <w:t xml:space="preserve">s configured with </w:t>
      </w:r>
      <w:proofErr w:type="spellStart"/>
      <w:r w:rsidRPr="00B00D6A">
        <w:t>multiqueues</w:t>
      </w:r>
      <w:proofErr w:type="spellEnd"/>
      <w:r w:rsidRPr="00B00D6A">
        <w:t xml:space="preserve">, </w:t>
      </w:r>
      <w:del w:id="1099" w:author="Patrick Ames" w:date="2020-11-10T12:57:00Z">
        <w:r w:rsidRPr="00B00D6A" w:rsidDel="00B00D6A">
          <w:delText xml:space="preserve">we </w:delText>
        </w:r>
      </w:del>
      <w:ins w:id="1100" w:author="Patrick Ames" w:date="2020-11-10T12:57:00Z">
        <w:r w:rsidR="00B00D6A">
          <w:t>you</w:t>
        </w:r>
        <w:r w:rsidR="00B00D6A" w:rsidRPr="00B00D6A">
          <w:t xml:space="preserve"> </w:t>
        </w:r>
      </w:ins>
      <w:r w:rsidRPr="00B00D6A">
        <w:t xml:space="preserve">have to enable </w:t>
      </w:r>
      <w:proofErr w:type="spellStart"/>
      <w:r w:rsidRPr="00B00D6A">
        <w:t>multiqueue</w:t>
      </w:r>
      <w:proofErr w:type="spellEnd"/>
      <w:r w:rsidRPr="00B00D6A">
        <w:t xml:space="preserve"> support on virtual instance image. It can be done with following command</w:t>
      </w:r>
      <w:r>
        <w:t>:</w:t>
      </w:r>
    </w:p>
    <w:p w14:paraId="6FE3D375" w14:textId="5AE8D076" w:rsidR="009F192E" w:rsidDel="00B00D6A" w:rsidRDefault="009F192E" w:rsidP="009F192E">
      <w:pPr>
        <w:pStyle w:val="BodyText"/>
        <w:spacing w:before="0" w:after="0"/>
        <w:rPr>
          <w:del w:id="1101" w:author="Patrick Ames" w:date="2020-11-10T12:57:00Z"/>
        </w:rPr>
      </w:pPr>
    </w:p>
    <w:p w14:paraId="123418C8" w14:textId="77777777" w:rsidR="009F192E" w:rsidRPr="00F87F6F" w:rsidRDefault="009F192E" w:rsidP="009F192E">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w:t>
      </w:r>
      <w:proofErr w:type="spellStart"/>
      <w:r w:rsidRPr="00F87F6F">
        <w:rPr>
          <w:rFonts w:ascii="Arial Narrow" w:eastAsia="Courier New" w:hAnsi="Arial Narrow" w:cs="Courier New"/>
          <w:sz w:val="22"/>
          <w:szCs w:val="22"/>
        </w:rPr>
        <w:t>openstack</w:t>
      </w:r>
      <w:proofErr w:type="spellEnd"/>
      <w:r w:rsidRPr="00F87F6F">
        <w:rPr>
          <w:rFonts w:ascii="Arial Narrow" w:eastAsia="Courier New" w:hAnsi="Arial Narrow" w:cs="Courier New"/>
          <w:sz w:val="22"/>
          <w:szCs w:val="22"/>
        </w:rPr>
        <w:t xml:space="preserve"> image set --property </w:t>
      </w:r>
      <w:proofErr w:type="spellStart"/>
      <w:r w:rsidRPr="00F87F6F">
        <w:rPr>
          <w:rFonts w:ascii="Arial Narrow" w:eastAsia="Courier New" w:hAnsi="Arial Narrow" w:cs="Courier New"/>
          <w:sz w:val="22"/>
          <w:szCs w:val="22"/>
        </w:rPr>
        <w:t>hw_vif_multiqueue_enabled</w:t>
      </w:r>
      <w:proofErr w:type="spellEnd"/>
      <w:r w:rsidRPr="00F87F6F">
        <w:rPr>
          <w:rFonts w:ascii="Arial Narrow" w:eastAsia="Courier New" w:hAnsi="Arial Narrow" w:cs="Courier New"/>
          <w:sz w:val="22"/>
          <w:szCs w:val="22"/>
        </w:rPr>
        <w:t xml:space="preserve">="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3A76C12" w14:textId="77777777" w:rsidR="009F192E" w:rsidRDefault="009F192E" w:rsidP="009F192E">
      <w:pPr>
        <w:pStyle w:val="BodyText"/>
        <w:spacing w:before="0" w:after="0"/>
      </w:pPr>
    </w:p>
    <w:p w14:paraId="78E9F050" w14:textId="77777777" w:rsidR="009F192E" w:rsidRDefault="009F192E" w:rsidP="00B00D6A">
      <w:pPr>
        <w:pStyle w:val="BodyText"/>
        <w:pPrChange w:id="1102" w:author="Patrick Ames" w:date="2020-11-10T12:57:00Z">
          <w:pPr>
            <w:pStyle w:val="BodyText"/>
            <w:spacing w:before="0" w:after="0"/>
          </w:pPr>
        </w:pPrChange>
      </w:pPr>
      <w:r>
        <w:t>Then this image is used at the instance creation:</w:t>
      </w:r>
    </w:p>
    <w:p w14:paraId="41B51DFB" w14:textId="77777777" w:rsidR="009F192E" w:rsidRPr="00A20E50" w:rsidRDefault="009F192E" w:rsidP="009F192E">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5C4BF5D5" w14:textId="77777777" w:rsidR="009F192E" w:rsidRDefault="009F192E" w:rsidP="009F192E">
      <w:pPr>
        <w:pStyle w:val="BodyText"/>
        <w:spacing w:before="0" w:after="0"/>
      </w:pPr>
    </w:p>
    <w:p w14:paraId="6922C970" w14:textId="6BD6B9DA" w:rsidR="009F192E" w:rsidRPr="00B00D6A" w:rsidRDefault="009F192E" w:rsidP="00B00D6A">
      <w:pPr>
        <w:pStyle w:val="BodyText"/>
        <w:rPr>
          <w:rPrChange w:id="1103" w:author="Patrick Ames" w:date="2020-11-10T12:58:00Z">
            <w:rPr/>
          </w:rPrChange>
        </w:rPr>
        <w:pPrChange w:id="1104" w:author="Patrick Ames" w:date="2020-11-10T12:58:00Z">
          <w:pPr>
            <w:pStyle w:val="BodyText"/>
            <w:spacing w:before="0" w:after="0"/>
          </w:pPr>
        </w:pPrChange>
      </w:pPr>
      <w:del w:id="1105" w:author="Patrick Ames" w:date="2020-11-10T12:58:00Z">
        <w:r w:rsidDel="00B00D6A">
          <w:delText>Then, we</w:delText>
        </w:r>
      </w:del>
      <w:ins w:id="1106" w:author="Patrick Ames" w:date="2020-11-10T12:58:00Z">
        <w:r w:rsidR="00B00D6A">
          <w:t>When</w:t>
        </w:r>
      </w:ins>
      <w:r>
        <w:t xml:space="preserve"> an instance is started with </w:t>
      </w:r>
      <w:proofErr w:type="spellStart"/>
      <w:r>
        <w:t>multiqueue</w:t>
      </w:r>
      <w:proofErr w:type="spellEnd"/>
      <w:r>
        <w:t xml:space="preserve"> </w:t>
      </w:r>
      <w:proofErr w:type="spellStart"/>
      <w:r>
        <w:t>vif</w:t>
      </w:r>
      <w:proofErr w:type="spellEnd"/>
      <w:r>
        <w:t xml:space="preserve"> property enabled, each interface is </w:t>
      </w:r>
      <w:r w:rsidRPr="00B00D6A">
        <w:t>automatically configured with several queues. The number of queues to be enabled on each interface</w:t>
      </w:r>
      <w:r w:rsidRPr="00B00D6A">
        <w:rPr>
          <w:rPrChange w:id="1107" w:author="Patrick Ames" w:date="2020-11-10T12:58:00Z">
            <w:rPr/>
          </w:rPrChange>
        </w:rPr>
        <w:t xml:space="preserve"> is automatically defined by Nova.</w:t>
      </w:r>
    </w:p>
    <w:p w14:paraId="7696BE74" w14:textId="27A4E1C0" w:rsidR="009F192E" w:rsidRPr="00B00D6A" w:rsidDel="00B00D6A" w:rsidRDefault="009F192E" w:rsidP="00B00D6A">
      <w:pPr>
        <w:pStyle w:val="BodyText"/>
        <w:rPr>
          <w:del w:id="1108" w:author="Patrick Ames" w:date="2020-11-10T12:58:00Z"/>
          <w:rPrChange w:id="1109" w:author="Patrick Ames" w:date="2020-11-10T12:58:00Z">
            <w:rPr>
              <w:del w:id="1110" w:author="Patrick Ames" w:date="2020-11-10T12:58:00Z"/>
            </w:rPr>
          </w:rPrChange>
        </w:rPr>
        <w:pPrChange w:id="1111" w:author="Patrick Ames" w:date="2020-11-10T12:58:00Z">
          <w:pPr>
            <w:pStyle w:val="BodyText"/>
            <w:spacing w:before="0" w:after="0"/>
          </w:pPr>
        </w:pPrChange>
      </w:pPr>
    </w:p>
    <w:p w14:paraId="10155025" w14:textId="352FE3FE" w:rsidR="009F192E" w:rsidRPr="00B00D6A" w:rsidRDefault="009F192E" w:rsidP="00B00D6A">
      <w:pPr>
        <w:pStyle w:val="BodyText"/>
        <w:pPrChange w:id="1112" w:author="Patrick Ames" w:date="2020-11-10T12:58:00Z">
          <w:pPr>
            <w:pStyle w:val="BodyText"/>
            <w:spacing w:before="0" w:after="0"/>
          </w:pPr>
        </w:pPrChange>
      </w:pPr>
      <w:r w:rsidRPr="00B00D6A">
        <w:rPr>
          <w:rPrChange w:id="1113" w:author="Patrick Ames" w:date="2020-11-10T12:58:00Z">
            <w:rPr/>
          </w:rPrChange>
        </w:rPr>
        <w:t xml:space="preserve">If the compute host (hypervisor node running </w:t>
      </w:r>
      <w:proofErr w:type="spellStart"/>
      <w:r w:rsidRPr="00B00D6A">
        <w:rPr>
          <w:rPrChange w:id="1114" w:author="Patrick Ames" w:date="2020-11-10T12:58:00Z">
            <w:rPr/>
          </w:rPrChange>
        </w:rPr>
        <w:t>qemu</w:t>
      </w:r>
      <w:proofErr w:type="spellEnd"/>
      <w:r w:rsidRPr="00B00D6A">
        <w:rPr>
          <w:rPrChange w:id="1115" w:author="Patrick Ames" w:date="2020-11-10T12:58:00Z">
            <w:rPr/>
          </w:rPrChange>
        </w:rPr>
        <w:t>/</w:t>
      </w:r>
      <w:proofErr w:type="spellStart"/>
      <w:r w:rsidRPr="00B00D6A">
        <w:rPr>
          <w:rPrChange w:id="1116" w:author="Patrick Ames" w:date="2020-11-10T12:58:00Z">
            <w:rPr/>
          </w:rPrChange>
        </w:rPr>
        <w:t>kvm</w:t>
      </w:r>
      <w:proofErr w:type="spellEnd"/>
      <w:r w:rsidRPr="00B00D6A">
        <w:rPr>
          <w:rPrChange w:id="1117" w:author="Patrick Ames" w:date="2020-11-10T12:58:00Z">
            <w:rPr/>
          </w:rPrChange>
        </w:rPr>
        <w:t xml:space="preserve">) is running Linux Kernel 3.X, the number of queues configured on the </w:t>
      </w:r>
      <w:del w:id="1118" w:author="Patrick Ames" w:date="2020-11-10T12:59:00Z">
        <w:r w:rsidRPr="00B00D6A" w:rsidDel="00B00D6A">
          <w:rPr>
            <w:rPrChange w:id="1119" w:author="Patrick Ames" w:date="2020-11-10T12:58:00Z">
              <w:rPr/>
            </w:rPrChange>
          </w:rPr>
          <w:delText>Virtual Machine</w:delText>
        </w:r>
      </w:del>
      <w:ins w:id="1120" w:author="Patrick Ames" w:date="2020-11-10T12:59:00Z">
        <w:r w:rsidR="00B00D6A">
          <w:t>VM</w:t>
        </w:r>
      </w:ins>
      <w:r w:rsidRPr="00B00D6A">
        <w:t xml:space="preserve"> interface is the same as the number of virtual CPUs configured on the </w:t>
      </w:r>
      <w:ins w:id="1121" w:author="Patrick Ames" w:date="2020-11-10T12:59:00Z">
        <w:r w:rsidR="00B00D6A">
          <w:t>VM</w:t>
        </w:r>
        <w:r w:rsidR="00B00D6A" w:rsidRPr="00B00D6A">
          <w:t xml:space="preserve"> </w:t>
        </w:r>
      </w:ins>
      <w:del w:id="1122" w:author="Patrick Ames" w:date="2020-11-10T12:59:00Z">
        <w:r w:rsidRPr="00B00D6A" w:rsidDel="00B00D6A">
          <w:delText>Virtual Mac</w:delText>
        </w:r>
        <w:r w:rsidRPr="00B00D6A" w:rsidDel="00B00D6A">
          <w:rPr>
            <w:rPrChange w:id="1123" w:author="Patrick Ames" w:date="2020-11-10T12:58:00Z">
              <w:rPr/>
            </w:rPrChange>
          </w:rPr>
          <w:delText xml:space="preserve">hine </w:delText>
        </w:r>
      </w:del>
      <w:r w:rsidRPr="00B00D6A">
        <w:rPr>
          <w:rPrChange w:id="1124" w:author="Patrick Ames" w:date="2020-11-10T12:58:00Z">
            <w:rPr/>
          </w:rPrChange>
        </w:rPr>
        <w:t xml:space="preserve">but can’t exceed </w:t>
      </w:r>
      <w:del w:id="1125" w:author="Patrick Ames" w:date="2020-11-10T13:00:00Z">
        <w:r w:rsidRPr="00B00D6A" w:rsidDel="00B00D6A">
          <w:rPr>
            <w:rPrChange w:id="1126" w:author="Patrick Ames" w:date="2020-11-10T12:58:00Z">
              <w:rPr/>
            </w:rPrChange>
          </w:rPr>
          <w:delText xml:space="preserve">8 </w:delText>
        </w:r>
      </w:del>
      <w:ins w:id="1127" w:author="Patrick Ames" w:date="2020-11-10T13:00:00Z">
        <w:r w:rsidR="00B00D6A">
          <w:t>eight</w:t>
        </w:r>
        <w:r w:rsidR="00B00D6A" w:rsidRPr="00B00D6A">
          <w:t xml:space="preserve"> </w:t>
        </w:r>
      </w:ins>
      <w:r w:rsidRPr="00B00D6A">
        <w:t xml:space="preserve">queues. </w:t>
      </w:r>
      <w:del w:id="1128" w:author="Patrick Ames" w:date="2020-11-10T13:00:00Z">
        <w:r w:rsidRPr="00B00D6A" w:rsidDel="00B00D6A">
          <w:delText xml:space="preserve">It </w:delText>
        </w:r>
      </w:del>
      <w:ins w:id="1129" w:author="Patrick Ames" w:date="2020-11-10T13:00:00Z">
        <w:r w:rsidR="00B00D6A">
          <w:t>That</w:t>
        </w:r>
        <w:r w:rsidR="00B00D6A" w:rsidRPr="00B00D6A">
          <w:t xml:space="preserve"> </w:t>
        </w:r>
      </w:ins>
      <w:r w:rsidRPr="00B00D6A">
        <w:t xml:space="preserve">means for a </w:t>
      </w:r>
      <w:ins w:id="1130" w:author="Patrick Ames" w:date="2020-11-10T12:59:00Z">
        <w:r w:rsidR="00B00D6A">
          <w:t>VM</w:t>
        </w:r>
        <w:r w:rsidR="00B00D6A" w:rsidRPr="00B00D6A">
          <w:t xml:space="preserve"> </w:t>
        </w:r>
      </w:ins>
      <w:del w:id="1131" w:author="Patrick Ames" w:date="2020-11-10T12:59:00Z">
        <w:r w:rsidRPr="00B00D6A" w:rsidDel="00B00D6A">
          <w:rPr>
            <w:rPrChange w:id="1132" w:author="Patrick Ames" w:date="2020-11-10T12:58:00Z">
              <w:rPr/>
            </w:rPrChange>
          </w:rPr>
          <w:delText xml:space="preserve">Virtual Machine </w:delText>
        </w:r>
      </w:del>
      <w:r w:rsidRPr="00B00D6A">
        <w:rPr>
          <w:rPrChange w:id="1133" w:author="Patrick Ames" w:date="2020-11-10T12:58:00Z">
            <w:rPr/>
          </w:rPrChange>
        </w:rPr>
        <w:t xml:space="preserve">configured with </w:t>
      </w:r>
      <w:del w:id="1134" w:author="Patrick Ames" w:date="2020-11-10T13:00:00Z">
        <w:r w:rsidRPr="00B00D6A" w:rsidDel="00B00D6A">
          <w:rPr>
            <w:rPrChange w:id="1135" w:author="Patrick Ames" w:date="2020-11-10T12:58:00Z">
              <w:rPr/>
            </w:rPrChange>
          </w:rPr>
          <w:delText xml:space="preserve">10 </w:delText>
        </w:r>
      </w:del>
      <w:ins w:id="1136" w:author="Patrick Ames" w:date="2020-11-10T13:00:00Z">
        <w:r w:rsidR="00B00D6A">
          <w:t>ten</w:t>
        </w:r>
        <w:r w:rsidR="00B00D6A" w:rsidRPr="00B00D6A">
          <w:t xml:space="preserve"> </w:t>
        </w:r>
      </w:ins>
      <w:r w:rsidRPr="00B00D6A">
        <w:t xml:space="preserve">vCPUs, all its virtual network interface cards will be configured with </w:t>
      </w:r>
      <w:del w:id="1137" w:author="Patrick Ames" w:date="2020-11-10T13:00:00Z">
        <w:r w:rsidRPr="00B00D6A" w:rsidDel="00B00D6A">
          <w:rPr>
            <w:rPrChange w:id="1138" w:author="Patrick Ames" w:date="2020-11-10T12:58:00Z">
              <w:rPr/>
            </w:rPrChange>
          </w:rPr>
          <w:delText xml:space="preserve">8 </w:delText>
        </w:r>
      </w:del>
      <w:ins w:id="1139" w:author="Patrick Ames" w:date="2020-11-10T13:00:00Z">
        <w:r w:rsidR="00B00D6A">
          <w:t>eight</w:t>
        </w:r>
        <w:r w:rsidR="00B00D6A" w:rsidRPr="00B00D6A">
          <w:t xml:space="preserve"> </w:t>
        </w:r>
      </w:ins>
      <w:r w:rsidRPr="00B00D6A">
        <w:t>queues when multi queue is enabled.</w:t>
      </w:r>
    </w:p>
    <w:p w14:paraId="1CB0536A" w14:textId="7B753878" w:rsidR="009F192E" w:rsidRPr="00B00D6A" w:rsidDel="00B00D6A" w:rsidRDefault="009F192E" w:rsidP="00B00D6A">
      <w:pPr>
        <w:pStyle w:val="BodyText"/>
        <w:rPr>
          <w:del w:id="1140" w:author="Patrick Ames" w:date="2020-11-10T12:58:00Z"/>
        </w:rPr>
        <w:pPrChange w:id="1141" w:author="Patrick Ames" w:date="2020-11-10T12:58:00Z">
          <w:pPr>
            <w:pStyle w:val="BodyText"/>
            <w:spacing w:before="0" w:after="0"/>
          </w:pPr>
        </w:pPrChange>
      </w:pPr>
    </w:p>
    <w:p w14:paraId="337CD749" w14:textId="44E49BC7" w:rsidR="009F192E" w:rsidRPr="00B00D6A" w:rsidRDefault="009F192E" w:rsidP="00B00D6A">
      <w:pPr>
        <w:pStyle w:val="BodyText"/>
        <w:pPrChange w:id="1142" w:author="Patrick Ames" w:date="2020-11-10T12:58:00Z">
          <w:pPr>
            <w:pStyle w:val="BodyText"/>
            <w:spacing w:before="0" w:after="0"/>
          </w:pPr>
        </w:pPrChange>
      </w:pPr>
      <w:r w:rsidRPr="00B00D6A">
        <w:t xml:space="preserve">If the compute host (hypervisor node running </w:t>
      </w:r>
      <w:proofErr w:type="spellStart"/>
      <w:r w:rsidRPr="00B00D6A">
        <w:t>qemu</w:t>
      </w:r>
      <w:proofErr w:type="spellEnd"/>
      <w:r w:rsidRPr="00B00D6A">
        <w:t>/</w:t>
      </w:r>
      <w:proofErr w:type="spellStart"/>
      <w:r w:rsidRPr="00B00D6A">
        <w:t>kvm</w:t>
      </w:r>
      <w:proofErr w:type="spellEnd"/>
      <w:r w:rsidRPr="00B00D6A">
        <w:t xml:space="preserve">) is running Linux Kernel 4.X, the number of queues configured on the </w:t>
      </w:r>
      <w:ins w:id="1143" w:author="Patrick Ames" w:date="2020-11-10T12:59:00Z">
        <w:r w:rsidR="00B00D6A">
          <w:t>VM</w:t>
        </w:r>
        <w:r w:rsidR="00B00D6A" w:rsidRPr="00B00D6A">
          <w:t xml:space="preserve"> </w:t>
        </w:r>
      </w:ins>
      <w:del w:id="1144" w:author="Patrick Ames" w:date="2020-11-10T12:59:00Z">
        <w:r w:rsidRPr="00B00D6A" w:rsidDel="00B00D6A">
          <w:rPr>
            <w:rPrChange w:id="1145" w:author="Patrick Ames" w:date="2020-11-10T12:58:00Z">
              <w:rPr/>
            </w:rPrChange>
          </w:rPr>
          <w:delText xml:space="preserve">Virtual Machine </w:delText>
        </w:r>
      </w:del>
      <w:r w:rsidRPr="00B00D6A">
        <w:rPr>
          <w:rPrChange w:id="1146" w:author="Patrick Ames" w:date="2020-11-10T12:58:00Z">
            <w:rPr/>
          </w:rPrChange>
        </w:rPr>
        <w:t xml:space="preserve">interface is the same as the number of virtual CPUs configured on the </w:t>
      </w:r>
      <w:ins w:id="1147" w:author="Patrick Ames" w:date="2020-11-10T12:59:00Z">
        <w:r w:rsidR="00B00D6A">
          <w:t>VM</w:t>
        </w:r>
        <w:r w:rsidR="00B00D6A" w:rsidRPr="00B00D6A">
          <w:t xml:space="preserve"> </w:t>
        </w:r>
      </w:ins>
      <w:del w:id="1148" w:author="Patrick Ames" w:date="2020-11-10T12:59:00Z">
        <w:r w:rsidRPr="00B00D6A" w:rsidDel="00B00D6A">
          <w:rPr>
            <w:rPrChange w:id="1149" w:author="Patrick Ames" w:date="2020-11-10T12:58:00Z">
              <w:rPr/>
            </w:rPrChange>
          </w:rPr>
          <w:delText xml:space="preserve">Virtual Machine </w:delText>
        </w:r>
      </w:del>
      <w:r w:rsidRPr="00B00D6A">
        <w:rPr>
          <w:rPrChange w:id="1150" w:author="Patrick Ames" w:date="2020-11-10T12:58:00Z">
            <w:rPr/>
          </w:rPrChange>
        </w:rPr>
        <w:t xml:space="preserve">but can’t exceed 256 queues. </w:t>
      </w:r>
      <w:del w:id="1151" w:author="Patrick Ames" w:date="2020-11-10T13:00:00Z">
        <w:r w:rsidRPr="00B00D6A" w:rsidDel="00B00D6A">
          <w:rPr>
            <w:rPrChange w:id="1152" w:author="Patrick Ames" w:date="2020-11-10T12:58:00Z">
              <w:rPr/>
            </w:rPrChange>
          </w:rPr>
          <w:delText xml:space="preserve">It </w:delText>
        </w:r>
      </w:del>
      <w:ins w:id="1153" w:author="Patrick Ames" w:date="2020-11-10T13:00:00Z">
        <w:r w:rsidR="00B00D6A">
          <w:t>That</w:t>
        </w:r>
        <w:r w:rsidR="00B00D6A" w:rsidRPr="00B00D6A">
          <w:t xml:space="preserve"> </w:t>
        </w:r>
      </w:ins>
      <w:r w:rsidRPr="00B00D6A">
        <w:t xml:space="preserve">means for a </w:t>
      </w:r>
      <w:ins w:id="1154" w:author="Patrick Ames" w:date="2020-11-10T12:59:00Z">
        <w:r w:rsidR="00B00D6A">
          <w:t>VM</w:t>
        </w:r>
      </w:ins>
      <w:del w:id="1155" w:author="Patrick Ames" w:date="2020-11-10T12:59:00Z">
        <w:r w:rsidRPr="00B00D6A" w:rsidDel="00B00D6A">
          <w:rPr>
            <w:rPrChange w:id="1156" w:author="Patrick Ames" w:date="2020-11-10T12:58:00Z">
              <w:rPr/>
            </w:rPrChange>
          </w:rPr>
          <w:delText>Virtual Machine</w:delText>
        </w:r>
      </w:del>
      <w:r w:rsidRPr="00B00D6A">
        <w:rPr>
          <w:rPrChange w:id="1157" w:author="Patrick Ames" w:date="2020-11-10T12:58:00Z">
            <w:rPr/>
          </w:rPrChange>
        </w:rPr>
        <w:t xml:space="preserve"> configured with </w:t>
      </w:r>
      <w:del w:id="1158" w:author="Patrick Ames" w:date="2020-11-10T13:00:00Z">
        <w:r w:rsidRPr="00B00D6A" w:rsidDel="00B00D6A">
          <w:rPr>
            <w:rPrChange w:id="1159" w:author="Patrick Ames" w:date="2020-11-10T12:58:00Z">
              <w:rPr/>
            </w:rPrChange>
          </w:rPr>
          <w:delText xml:space="preserve">10 </w:delText>
        </w:r>
      </w:del>
      <w:ins w:id="1160" w:author="Patrick Ames" w:date="2020-11-10T13:00:00Z">
        <w:r w:rsidR="00B00D6A">
          <w:t>ten</w:t>
        </w:r>
        <w:r w:rsidR="00B00D6A" w:rsidRPr="00B00D6A">
          <w:t xml:space="preserve"> </w:t>
        </w:r>
      </w:ins>
      <w:r w:rsidRPr="00B00D6A">
        <w:t xml:space="preserve">vCPUs, all its virtual network interface cards will be configured with </w:t>
      </w:r>
      <w:del w:id="1161" w:author="Patrick Ames" w:date="2020-11-10T13:00:00Z">
        <w:r w:rsidRPr="00B00D6A" w:rsidDel="00B00D6A">
          <w:rPr>
            <w:rPrChange w:id="1162" w:author="Patrick Ames" w:date="2020-11-10T12:58:00Z">
              <w:rPr/>
            </w:rPrChange>
          </w:rPr>
          <w:delText xml:space="preserve">10 </w:delText>
        </w:r>
      </w:del>
      <w:ins w:id="1163" w:author="Patrick Ames" w:date="2020-11-10T13:00:00Z">
        <w:r w:rsidR="00B00D6A">
          <w:t>ten</w:t>
        </w:r>
        <w:r w:rsidR="00B00D6A" w:rsidRPr="00B00D6A">
          <w:t xml:space="preserve"> </w:t>
        </w:r>
      </w:ins>
      <w:r w:rsidRPr="00B00D6A">
        <w:t xml:space="preserve">queues when </w:t>
      </w:r>
      <w:proofErr w:type="spellStart"/>
      <w:r w:rsidRPr="00B00D6A">
        <w:t>multi</w:t>
      </w:r>
      <w:del w:id="1164" w:author="Patrick Ames" w:date="2020-11-10T13:00:00Z">
        <w:r w:rsidRPr="00B00D6A" w:rsidDel="00B00D6A">
          <w:delText xml:space="preserve"> </w:delText>
        </w:r>
      </w:del>
      <w:r w:rsidRPr="00B00D6A">
        <w:t>queue</w:t>
      </w:r>
      <w:proofErr w:type="spellEnd"/>
      <w:r w:rsidRPr="00B00D6A">
        <w:t xml:space="preserve"> is enabled.</w:t>
      </w:r>
    </w:p>
    <w:p w14:paraId="575BD3D3" w14:textId="5B045CDC" w:rsidR="009F192E" w:rsidRPr="00B00D6A" w:rsidDel="00B00D6A" w:rsidRDefault="009F192E" w:rsidP="00B00D6A">
      <w:pPr>
        <w:pStyle w:val="BodyText"/>
        <w:rPr>
          <w:del w:id="1165" w:author="Patrick Ames" w:date="2020-11-10T12:58:00Z"/>
        </w:rPr>
        <w:pPrChange w:id="1166" w:author="Patrick Ames" w:date="2020-11-10T12:58:00Z">
          <w:pPr>
            <w:pStyle w:val="BodyText"/>
            <w:spacing w:before="0" w:after="0"/>
          </w:pPr>
        </w:pPrChange>
      </w:pPr>
    </w:p>
    <w:p w14:paraId="78DA2A5A" w14:textId="53CD4497" w:rsidR="009F192E" w:rsidRPr="00B00D6A" w:rsidRDefault="009F192E" w:rsidP="00B00D6A">
      <w:pPr>
        <w:pStyle w:val="BodyText"/>
        <w:rPr>
          <w:rPrChange w:id="1167" w:author="Patrick Ames" w:date="2020-11-10T12:58:00Z">
            <w:rPr/>
          </w:rPrChange>
        </w:rPr>
        <w:pPrChange w:id="1168" w:author="Patrick Ames" w:date="2020-11-10T12:58:00Z">
          <w:pPr>
            <w:pStyle w:val="BodyText"/>
            <w:spacing w:before="0" w:after="0"/>
          </w:pPr>
        </w:pPrChange>
      </w:pPr>
      <w:r w:rsidRPr="00B00D6A">
        <w:t>As explain</w:t>
      </w:r>
      <w:ins w:id="1169" w:author="Patrick Ames" w:date="2020-11-10T13:00:00Z">
        <w:r w:rsidR="00B00D6A">
          <w:t>ed</w:t>
        </w:r>
      </w:ins>
      <w:r w:rsidRPr="00B00D6A">
        <w:t xml:space="preserve"> earlier, Contrail vRouter is not able to process packets generated by connected virt</w:t>
      </w:r>
      <w:r w:rsidRPr="00B00D6A">
        <w:rPr>
          <w:rPrChange w:id="1170" w:author="Patrick Ames" w:date="2020-11-10T12:58:00Z">
            <w:rPr/>
          </w:rPrChange>
        </w:rPr>
        <w:t>ual network interface cards configured with more queues than the number of CPU defined into its CPU_LIST (number of polling and processing cores defined on Contrail vRouter).</w:t>
      </w:r>
    </w:p>
    <w:p w14:paraId="6497C3B1" w14:textId="516B5B22" w:rsidR="009F192E" w:rsidRPr="00B00D6A" w:rsidDel="00B00D6A" w:rsidRDefault="009F192E" w:rsidP="00B00D6A">
      <w:pPr>
        <w:pStyle w:val="BodyText"/>
        <w:rPr>
          <w:del w:id="1171" w:author="Patrick Ames" w:date="2020-11-10T12:58:00Z"/>
          <w:rPrChange w:id="1172" w:author="Patrick Ames" w:date="2020-11-10T12:58:00Z">
            <w:rPr>
              <w:del w:id="1173" w:author="Patrick Ames" w:date="2020-11-10T12:58:00Z"/>
            </w:rPr>
          </w:rPrChange>
        </w:rPr>
        <w:pPrChange w:id="1174" w:author="Patrick Ames" w:date="2020-11-10T12:58:00Z">
          <w:pPr>
            <w:pStyle w:val="BodyText"/>
            <w:spacing w:before="0" w:after="0"/>
          </w:pPr>
        </w:pPrChange>
      </w:pPr>
    </w:p>
    <w:p w14:paraId="2D3B4707" w14:textId="58A4AD93" w:rsidR="009F192E" w:rsidRDefault="009F192E" w:rsidP="00B00D6A">
      <w:pPr>
        <w:pStyle w:val="BodyText"/>
        <w:pPrChange w:id="1175" w:author="Patrick Ames" w:date="2020-11-10T12:58:00Z">
          <w:pPr>
            <w:pStyle w:val="BodyText"/>
            <w:spacing w:before="0" w:after="0"/>
          </w:pPr>
        </w:pPrChange>
      </w:pPr>
      <w:r w:rsidRPr="00B00D6A">
        <w:rPr>
          <w:rPrChange w:id="1176" w:author="Patrick Ames" w:date="2020-11-10T12:58:00Z">
            <w:rPr/>
          </w:rPrChange>
        </w:rPr>
        <w:t>Consequently</w:t>
      </w:r>
      <w:r>
        <w:t xml:space="preserve">, a Contrail vRouter configured with only </w:t>
      </w:r>
      <w:del w:id="1177" w:author="Patrick Ames" w:date="2020-11-10T13:01:00Z">
        <w:r w:rsidDel="00B00D6A">
          <w:delText xml:space="preserve">4 </w:delText>
        </w:r>
      </w:del>
      <w:ins w:id="1178" w:author="Patrick Ames" w:date="2020-11-10T13:01:00Z">
        <w:r w:rsidR="00B00D6A">
          <w:t>four</w:t>
        </w:r>
        <w:r w:rsidR="00B00D6A">
          <w:t xml:space="preserve"> </w:t>
        </w:r>
      </w:ins>
      <w:r>
        <w:t xml:space="preserve">polling and processing cores won’t be able to collect a </w:t>
      </w:r>
      <w:ins w:id="1179" w:author="Patrick Ames" w:date="2020-11-10T12:59:00Z">
        <w:r w:rsidR="00B00D6A">
          <w:t>VM</w:t>
        </w:r>
        <w:r w:rsidR="00B00D6A" w:rsidRPr="00B00D6A">
          <w:t xml:space="preserve"> </w:t>
        </w:r>
      </w:ins>
      <w:del w:id="1180" w:author="Patrick Ames" w:date="2020-11-10T12:59:00Z">
        <w:r w:rsidDel="00B00D6A">
          <w:delText xml:space="preserve">Virtual Machine </w:delText>
        </w:r>
      </w:del>
      <w:r>
        <w:t xml:space="preserve">configured with </w:t>
      </w:r>
      <w:del w:id="1181" w:author="Patrick Ames" w:date="2020-11-10T13:01:00Z">
        <w:r w:rsidDel="00B00D6A">
          <w:delText xml:space="preserve">10 </w:delText>
        </w:r>
      </w:del>
      <w:ins w:id="1182" w:author="Patrick Ames" w:date="2020-11-10T13:01:00Z">
        <w:r w:rsidR="00B00D6A">
          <w:t>ten</w:t>
        </w:r>
        <w:r w:rsidR="00B00D6A">
          <w:t xml:space="preserve"> </w:t>
        </w:r>
      </w:ins>
      <w:r>
        <w:t>vCPU</w:t>
      </w:r>
      <w:ins w:id="1183" w:author="Patrick Ames" w:date="2020-11-10T13:01:00Z">
        <w:r w:rsidR="00B00D6A">
          <w:t>s</w:t>
        </w:r>
      </w:ins>
      <w:r>
        <w:t xml:space="preserve"> with </w:t>
      </w:r>
      <w:proofErr w:type="spellStart"/>
      <w:r>
        <w:t>vif</w:t>
      </w:r>
      <w:proofErr w:type="spellEnd"/>
      <w:r>
        <w:t xml:space="preserve"> </w:t>
      </w:r>
      <w:proofErr w:type="spellStart"/>
      <w:r>
        <w:t>multiqueue</w:t>
      </w:r>
      <w:proofErr w:type="spellEnd"/>
      <w:r>
        <w:t xml:space="preserve"> property enable</w:t>
      </w:r>
      <w:ins w:id="1184" w:author="Patrick Ames" w:date="2020-11-10T13:02:00Z">
        <w:r w:rsidR="00B00D6A">
          <w:t>d</w:t>
        </w:r>
      </w:ins>
      <w:r>
        <w:t xml:space="preserve"> is connected</w:t>
      </w:r>
      <w:del w:id="1185" w:author="Patrick Ames" w:date="2020-11-10T13:02:00Z">
        <w:r w:rsidDel="00B00D6A">
          <w:delText xml:space="preserve"> to</w:delText>
        </w:r>
      </w:del>
      <w:r>
        <w:t>.</w:t>
      </w:r>
    </w:p>
    <w:p w14:paraId="56209655" w14:textId="1E9400D1" w:rsidR="009F192E" w:rsidDel="00B00D6A" w:rsidRDefault="009F192E" w:rsidP="009F192E">
      <w:pPr>
        <w:pStyle w:val="BodyText"/>
        <w:spacing w:before="0" w:after="0"/>
        <w:rPr>
          <w:del w:id="1186" w:author="Patrick Ames" w:date="2020-11-10T12:58:00Z"/>
        </w:rPr>
      </w:pPr>
    </w:p>
    <w:p w14:paraId="3B341CF6" w14:textId="77777777" w:rsidR="009F192E" w:rsidRDefault="009F192E" w:rsidP="00B00D6A">
      <w:pPr>
        <w:pStyle w:val="BodyText"/>
        <w:pPrChange w:id="1187" w:author="Patrick Ames" w:date="2020-11-10T12:58:00Z">
          <w:pPr>
            <w:pStyle w:val="BodyText"/>
            <w:spacing w:before="0" w:after="0"/>
          </w:pPr>
        </w:pPrChange>
      </w:pPr>
      <w:r>
        <w:t xml:space="preserve">One of </w:t>
      </w:r>
      <w:r w:rsidRPr="00B00D6A">
        <w:t>the</w:t>
      </w:r>
      <w:r>
        <w:t xml:space="preserve"> following changes has to be performed:</w:t>
      </w:r>
    </w:p>
    <w:p w14:paraId="5947DA4A" w14:textId="6F2901D1" w:rsidR="009F192E" w:rsidRDefault="009F192E" w:rsidP="00FE424B">
      <w:pPr>
        <w:pStyle w:val="BodyText"/>
        <w:numPr>
          <w:ilvl w:val="0"/>
          <w:numId w:val="3"/>
        </w:numPr>
        <w:spacing w:before="0" w:after="0"/>
      </w:pPr>
      <w:r>
        <w:t xml:space="preserve">disable </w:t>
      </w:r>
      <w:proofErr w:type="spellStart"/>
      <w:r>
        <w:t>multiqueue</w:t>
      </w:r>
      <w:proofErr w:type="spellEnd"/>
      <w:r>
        <w:t xml:space="preserve"> on the </w:t>
      </w:r>
      <w:del w:id="1188" w:author="Patrick Ames" w:date="2020-11-10T13:02:00Z">
        <w:r w:rsidDel="00B00D6A">
          <w:delText>Virtual Machine</w:delText>
        </w:r>
      </w:del>
      <w:ins w:id="1189" w:author="Patrick Ames" w:date="2020-11-10T13:02:00Z">
        <w:r w:rsidR="00B00D6A">
          <w:t>VM</w:t>
        </w:r>
      </w:ins>
    </w:p>
    <w:p w14:paraId="348E2951" w14:textId="6CAD5092" w:rsidR="009F192E" w:rsidRDefault="009F192E" w:rsidP="00FE424B">
      <w:pPr>
        <w:pStyle w:val="BodyText"/>
        <w:numPr>
          <w:ilvl w:val="0"/>
          <w:numId w:val="3"/>
        </w:numPr>
        <w:spacing w:before="0" w:after="0"/>
      </w:pPr>
      <w:r>
        <w:t xml:space="preserve">add more polling and processing cores on the vRouter (increase to </w:t>
      </w:r>
      <w:del w:id="1190" w:author="Patrick Ames" w:date="2020-11-10T13:02:00Z">
        <w:r w:rsidDel="00B00D6A">
          <w:delText xml:space="preserve">8 </w:delText>
        </w:r>
      </w:del>
      <w:ins w:id="1191" w:author="Patrick Ames" w:date="2020-11-10T13:02:00Z">
        <w:r w:rsidR="00B00D6A">
          <w:t>eight</w:t>
        </w:r>
        <w:r w:rsidR="00B00D6A">
          <w:t xml:space="preserve"> </w:t>
        </w:r>
      </w:ins>
      <w:r>
        <w:t xml:space="preserve">cores instead of only </w:t>
      </w:r>
      <w:del w:id="1192" w:author="Patrick Ames" w:date="2020-11-10T13:02:00Z">
        <w:r w:rsidDel="00B00D6A">
          <w:delText>4</w:delText>
        </w:r>
      </w:del>
      <w:ins w:id="1193" w:author="Patrick Ames" w:date="2020-11-10T13:02:00Z">
        <w:r w:rsidR="00B00D6A">
          <w:t>four</w:t>
        </w:r>
      </w:ins>
      <w:r>
        <w:t>)</w:t>
      </w:r>
    </w:p>
    <w:p w14:paraId="4CD3D97F" w14:textId="41D77749" w:rsidR="009F192E" w:rsidRDefault="009F192E" w:rsidP="00FE424B">
      <w:pPr>
        <w:pStyle w:val="BodyText"/>
        <w:numPr>
          <w:ilvl w:val="0"/>
          <w:numId w:val="3"/>
        </w:numPr>
        <w:spacing w:before="0" w:after="0"/>
      </w:pPr>
      <w:r>
        <w:t xml:space="preserve">decrease the number of queues configured by Nova on the </w:t>
      </w:r>
      <w:del w:id="1194" w:author="Patrick Ames" w:date="2020-11-10T13:02:00Z">
        <w:r w:rsidDel="00B00D6A">
          <w:delText>Virtual Machine</w:delText>
        </w:r>
      </w:del>
      <w:ins w:id="1195" w:author="Patrick Ames" w:date="2020-11-10T13:02:00Z">
        <w:r w:rsidR="00B00D6A">
          <w:t>VM</w:t>
        </w:r>
      </w:ins>
    </w:p>
    <w:p w14:paraId="764BCB81" w14:textId="5A024F33" w:rsidR="009F192E" w:rsidRPr="00B00D6A" w:rsidRDefault="009F192E" w:rsidP="00B00D6A">
      <w:pPr>
        <w:pStyle w:val="BodyText"/>
        <w:pPrChange w:id="1196" w:author="Patrick Ames" w:date="2020-11-10T13:03:00Z">
          <w:pPr>
            <w:spacing w:after="0"/>
          </w:pPr>
        </w:pPrChange>
      </w:pPr>
      <w:r w:rsidRPr="00B00D6A">
        <w:lastRenderedPageBreak/>
        <w:t xml:space="preserve">Unfortunately, no mechanism is provided by Nova to specify a specific value for the number of queues to be enabled on </w:t>
      </w:r>
      <w:del w:id="1197" w:author="Patrick Ames" w:date="2020-11-10T13:04:00Z">
        <w:r w:rsidRPr="00B00D6A" w:rsidDel="00B00D6A">
          <w:delText>Virtual Mac</w:delText>
        </w:r>
        <w:r w:rsidRPr="00B00D6A" w:rsidDel="00B00D6A">
          <w:rPr>
            <w:rPrChange w:id="1198" w:author="Patrick Ames" w:date="2020-11-10T13:03:00Z">
              <w:rPr/>
            </w:rPrChange>
          </w:rPr>
          <w:delText>hine</w:delText>
        </w:r>
      </w:del>
      <w:ins w:id="1199" w:author="Patrick Ames" w:date="2020-11-10T13:04:00Z">
        <w:r w:rsidR="00B00D6A">
          <w:t>VM</w:t>
        </w:r>
      </w:ins>
      <w:r w:rsidRPr="00B00D6A">
        <w:t xml:space="preserve"> network interface</w:t>
      </w:r>
      <w:ins w:id="1200" w:author="Patrick Ames" w:date="2020-11-10T13:04:00Z">
        <w:r w:rsidR="00B00D6A">
          <w:t>s</w:t>
        </w:r>
      </w:ins>
      <w:r w:rsidRPr="00B00D6A">
        <w:t>. Only the described algorithm is proposed.</w:t>
      </w:r>
    </w:p>
    <w:p w14:paraId="54CB030E" w14:textId="0207FC39" w:rsidR="009F192E" w:rsidRPr="00B00D6A" w:rsidDel="00B00D6A" w:rsidRDefault="009F192E" w:rsidP="00B00D6A">
      <w:pPr>
        <w:pStyle w:val="BodyText"/>
        <w:rPr>
          <w:del w:id="1201" w:author="Patrick Ames" w:date="2020-11-10T13:03:00Z"/>
        </w:rPr>
        <w:pPrChange w:id="1202" w:author="Patrick Ames" w:date="2020-11-10T13:03:00Z">
          <w:pPr>
            <w:spacing w:after="0"/>
          </w:pPr>
        </w:pPrChange>
      </w:pPr>
    </w:p>
    <w:p w14:paraId="0B411F35" w14:textId="34E63F46" w:rsidR="009F192E" w:rsidRPr="004E4384" w:rsidRDefault="009F192E" w:rsidP="00B00D6A">
      <w:pPr>
        <w:pStyle w:val="BodyText"/>
        <w:pPrChange w:id="1203" w:author="Patrick Ames" w:date="2020-11-10T13:03:00Z">
          <w:pPr>
            <w:spacing w:after="0"/>
          </w:pPr>
        </w:pPrChange>
      </w:pPr>
      <w:r w:rsidRPr="00B00D6A">
        <w:t xml:space="preserve">In order to decrease the number of queues on the </w:t>
      </w:r>
      <w:ins w:id="1204" w:author="Patrick Ames" w:date="2020-11-10T13:04:00Z">
        <w:r w:rsidR="00B00D6A">
          <w:t>VM</w:t>
        </w:r>
        <w:r w:rsidR="00B00D6A" w:rsidRPr="00B00D6A">
          <w:t xml:space="preserve"> </w:t>
        </w:r>
      </w:ins>
      <w:del w:id="1205" w:author="Patrick Ames" w:date="2020-11-10T13:04:00Z">
        <w:r w:rsidRPr="00B00D6A" w:rsidDel="00B00D6A">
          <w:rPr>
            <w:rPrChange w:id="1206" w:author="Patrick Ames" w:date="2020-11-10T13:03:00Z">
              <w:rPr/>
            </w:rPrChange>
          </w:rPr>
          <w:delText xml:space="preserve">Virtual Machine </w:delText>
        </w:r>
      </w:del>
      <w:r w:rsidRPr="00B00D6A">
        <w:rPr>
          <w:rPrChange w:id="1207" w:author="Patrick Ames" w:date="2020-11-10T13:03:00Z">
            <w:rPr/>
          </w:rPrChange>
        </w:rPr>
        <w:t>network interfaces</w:t>
      </w:r>
      <w:ins w:id="1208" w:author="Patrick Ames" w:date="2020-11-10T13:05:00Z">
        <w:r w:rsidR="00B00D6A">
          <w:t>,</w:t>
        </w:r>
      </w:ins>
      <w:r w:rsidRPr="00B00D6A">
        <w:t xml:space="preserve"> </w:t>
      </w:r>
      <w:del w:id="1209" w:author="Patrick Ames" w:date="2020-11-10T13:05:00Z">
        <w:r w:rsidRPr="00B00D6A" w:rsidDel="00B00D6A">
          <w:delText xml:space="preserve">we </w:delText>
        </w:r>
      </w:del>
      <w:ins w:id="1210" w:author="Patrick Ames" w:date="2020-11-10T13:05:00Z">
        <w:r w:rsidR="00B00D6A">
          <w:t>you</w:t>
        </w:r>
        <w:r w:rsidR="00B00D6A" w:rsidRPr="00B00D6A">
          <w:t xml:space="preserve"> </w:t>
        </w:r>
      </w:ins>
      <w:r w:rsidRPr="00B00D6A">
        <w:t xml:space="preserve">have to run </w:t>
      </w:r>
      <w:ins w:id="1211" w:author="Patrick Ames" w:date="2020-11-10T13:05:00Z">
        <w:r w:rsidR="00B00D6A">
          <w:t xml:space="preserve">the </w:t>
        </w:r>
      </w:ins>
      <w:proofErr w:type="spellStart"/>
      <w:r w:rsidRPr="00B00D6A">
        <w:t>ethtool</w:t>
      </w:r>
      <w:proofErr w:type="spellEnd"/>
      <w:r w:rsidRPr="00B00D6A">
        <w:t xml:space="preserve"> command inside this </w:t>
      </w:r>
      <w:ins w:id="1212" w:author="Patrick Ames" w:date="2020-11-10T13:04:00Z">
        <w:r w:rsidR="00B00D6A">
          <w:t>VM</w:t>
        </w:r>
      </w:ins>
      <w:del w:id="1213" w:author="Patrick Ames" w:date="2020-11-10T13:04:00Z">
        <w:r w:rsidRPr="00B00D6A" w:rsidDel="00B00D6A">
          <w:rPr>
            <w:rPrChange w:id="1214" w:author="Patrick Ames" w:date="2020-11-10T13:03:00Z">
              <w:rPr/>
            </w:rPrChange>
          </w:rPr>
          <w:delText>Virtual Machine</w:delText>
        </w:r>
      </w:del>
      <w:r w:rsidRPr="00B00D6A">
        <w:rPr>
          <w:rPrChange w:id="1215" w:author="Patrick Ames" w:date="2020-11-10T13:03:00Z">
            <w:rPr/>
          </w:rPrChange>
        </w:rPr>
        <w:t xml:space="preserve">. For instance, </w:t>
      </w:r>
      <w:del w:id="1216" w:author="Patrick Ames" w:date="2020-11-10T13:05:00Z">
        <w:r w:rsidRPr="00B00D6A" w:rsidDel="004E4384">
          <w:rPr>
            <w:rPrChange w:id="1217" w:author="Patrick Ames" w:date="2020-11-10T13:03:00Z">
              <w:rPr/>
            </w:rPrChange>
          </w:rPr>
          <w:delText xml:space="preserve">below </w:delText>
        </w:r>
      </w:del>
      <w:ins w:id="1218" w:author="Patrick Ames" w:date="2020-11-10T13:05:00Z">
        <w:r w:rsidR="004E4384">
          <w:t>here</w:t>
        </w:r>
        <w:r w:rsidR="004E4384" w:rsidRPr="004E4384">
          <w:t xml:space="preserve"> </w:t>
        </w:r>
      </w:ins>
      <w:r w:rsidRPr="004E4384">
        <w:t xml:space="preserve">we are configuring </w:t>
      </w:r>
      <w:del w:id="1219" w:author="Patrick Ames" w:date="2020-11-10T13:05:00Z">
        <w:r w:rsidRPr="004E4384" w:rsidDel="004E4384">
          <w:delText xml:space="preserve">4 </w:delText>
        </w:r>
      </w:del>
      <w:ins w:id="1220" w:author="Patrick Ames" w:date="2020-11-10T13:05:00Z">
        <w:r w:rsidR="004E4384">
          <w:t>four</w:t>
        </w:r>
        <w:r w:rsidR="004E4384" w:rsidRPr="004E4384">
          <w:t xml:space="preserve"> </w:t>
        </w:r>
      </w:ins>
      <w:r w:rsidRPr="004E4384">
        <w:t xml:space="preserve">logical queues on eth0 </w:t>
      </w:r>
      <w:proofErr w:type="spellStart"/>
      <w:r w:rsidRPr="004E4384">
        <w:t>vNIC</w:t>
      </w:r>
      <w:proofErr w:type="spellEnd"/>
      <w:r w:rsidRPr="004E4384">
        <w:t xml:space="preserve"> :</w:t>
      </w:r>
    </w:p>
    <w:p w14:paraId="5C56F60A" w14:textId="0016219F" w:rsidR="009F192E" w:rsidRDefault="009F192E" w:rsidP="00B00D6A">
      <w:pPr>
        <w:pStyle w:val="BodyText"/>
        <w:rPr>
          <w:ins w:id="1221" w:author="Patrick Ames" w:date="2020-11-10T13:05:00Z"/>
        </w:rPr>
      </w:pPr>
      <w:r w:rsidRPr="00B00D6A">
        <w:rPr>
          <w:rPrChange w:id="1222" w:author="Patrick Ames" w:date="2020-11-10T13:03:00Z">
            <w:rPr>
              <w:rFonts w:ascii="Arial Narrow" w:eastAsia="Courier New" w:hAnsi="Arial Narrow" w:cs="Courier New"/>
            </w:rPr>
          </w:rPrChange>
        </w:rPr>
        <w:t xml:space="preserve">$ </w:t>
      </w:r>
      <w:proofErr w:type="spellStart"/>
      <w:r w:rsidRPr="00B00D6A">
        <w:rPr>
          <w:rPrChange w:id="1223" w:author="Patrick Ames" w:date="2020-11-10T13:03:00Z">
            <w:rPr>
              <w:rFonts w:ascii="Arial Narrow" w:eastAsia="Courier New" w:hAnsi="Arial Narrow" w:cs="Courier New"/>
            </w:rPr>
          </w:rPrChange>
        </w:rPr>
        <w:t>sudo</w:t>
      </w:r>
      <w:proofErr w:type="spellEnd"/>
      <w:r w:rsidRPr="00B00D6A">
        <w:rPr>
          <w:rPrChange w:id="1224" w:author="Patrick Ames" w:date="2020-11-10T13:03:00Z">
            <w:rPr>
              <w:rFonts w:ascii="Arial Narrow" w:eastAsia="Courier New" w:hAnsi="Arial Narrow" w:cs="Courier New"/>
            </w:rPr>
          </w:rPrChange>
        </w:rPr>
        <w:t xml:space="preserve"> </w:t>
      </w:r>
      <w:proofErr w:type="spellStart"/>
      <w:r w:rsidRPr="00B00D6A">
        <w:rPr>
          <w:rPrChange w:id="1225" w:author="Patrick Ames" w:date="2020-11-10T13:03:00Z">
            <w:rPr>
              <w:rFonts w:ascii="Arial Narrow" w:eastAsia="Courier New" w:hAnsi="Arial Narrow" w:cs="Courier New"/>
            </w:rPr>
          </w:rPrChange>
        </w:rPr>
        <w:t>ethtool</w:t>
      </w:r>
      <w:proofErr w:type="spellEnd"/>
      <w:r w:rsidRPr="00B00D6A">
        <w:rPr>
          <w:rPrChange w:id="1226" w:author="Patrick Ames" w:date="2020-11-10T13:03:00Z">
            <w:rPr>
              <w:rFonts w:ascii="Arial Narrow" w:eastAsia="Courier New" w:hAnsi="Arial Narrow" w:cs="Courier New"/>
            </w:rPr>
          </w:rPrChange>
        </w:rPr>
        <w:t xml:space="preserve"> -L eth0 combined 4</w:t>
      </w:r>
    </w:p>
    <w:p w14:paraId="6C148549" w14:textId="77777777" w:rsidR="004E4384" w:rsidRPr="00B00D6A" w:rsidRDefault="004E4384" w:rsidP="00B00D6A">
      <w:pPr>
        <w:pStyle w:val="BodyText"/>
        <w:rPr>
          <w:rPrChange w:id="1227" w:author="Patrick Ames" w:date="2020-11-10T13:03:00Z">
            <w:rPr>
              <w:rFonts w:ascii="Arial Narrow" w:eastAsia="Courier New" w:hAnsi="Arial Narrow" w:cs="Courier New"/>
            </w:rPr>
          </w:rPrChange>
        </w:rPr>
        <w:pPrChange w:id="1228" w:author="Patrick Ames" w:date="2020-11-10T13:03:00Z">
          <w:pPr>
            <w:spacing w:after="0" w:line="271" w:lineRule="auto"/>
          </w:pPr>
        </w:pPrChange>
      </w:pPr>
    </w:p>
    <w:p w14:paraId="0F29C9E8" w14:textId="33B3D043" w:rsidR="009F192E" w:rsidRPr="00B00D6A" w:rsidDel="00B00D6A" w:rsidRDefault="004E4384" w:rsidP="00B00D6A">
      <w:pPr>
        <w:pStyle w:val="BodyText"/>
        <w:rPr>
          <w:del w:id="1229" w:author="Patrick Ames" w:date="2020-11-10T13:03:00Z"/>
        </w:rPr>
        <w:pPrChange w:id="1230" w:author="Patrick Ames" w:date="2020-11-10T13:03:00Z">
          <w:pPr>
            <w:pStyle w:val="BodyText"/>
            <w:spacing w:before="0" w:after="0"/>
          </w:pPr>
        </w:pPrChange>
      </w:pPr>
      <w:ins w:id="1231" w:author="Patrick Ames" w:date="2020-11-10T13:05:00Z">
        <w:r>
          <w:t xml:space="preserve">The </w:t>
        </w:r>
      </w:ins>
    </w:p>
    <w:p w14:paraId="51338ED0" w14:textId="5EB91460" w:rsidR="009F192E" w:rsidRPr="004E4384" w:rsidDel="004E4384" w:rsidRDefault="00B00D6A" w:rsidP="00B00D6A">
      <w:pPr>
        <w:pStyle w:val="BodyText"/>
        <w:rPr>
          <w:del w:id="1232" w:author="Patrick Ames" w:date="2020-11-10T13:05:00Z"/>
        </w:rPr>
        <w:pPrChange w:id="1233" w:author="Patrick Ames" w:date="2020-11-10T13:03:00Z">
          <w:pPr>
            <w:pStyle w:val="BodyText"/>
            <w:spacing w:before="0" w:after="0"/>
          </w:pPr>
        </w:pPrChange>
      </w:pPr>
      <w:ins w:id="1234" w:author="Patrick Ames" w:date="2020-11-10T13:04:00Z">
        <w:r>
          <w:t>VM</w:t>
        </w:r>
        <w:r w:rsidRPr="00B00D6A">
          <w:t xml:space="preserve"> </w:t>
        </w:r>
      </w:ins>
      <w:del w:id="1235" w:author="Patrick Ames" w:date="2020-11-10T13:04:00Z">
        <w:r w:rsidR="009F192E" w:rsidRPr="00B00D6A" w:rsidDel="00B00D6A">
          <w:delText xml:space="preserve">Virtual Machine </w:delText>
        </w:r>
      </w:del>
      <w:r w:rsidR="009F192E" w:rsidRPr="00B00D6A">
        <w:t>initialization script has to be modified to automatically decrease the default value defined by Nova for the number of queues configured on its network interfaces to a lower one</w:t>
      </w:r>
      <w:ins w:id="1236" w:author="Patrick Ames" w:date="2020-11-10T13:05:00Z">
        <w:r w:rsidR="004E4384">
          <w:t xml:space="preserve">. </w:t>
        </w:r>
      </w:ins>
      <w:del w:id="1237" w:author="Patrick Ames" w:date="2020-11-10T13:05:00Z">
        <w:r w:rsidR="009F192E" w:rsidRPr="00B00D6A" w:rsidDel="004E4384">
          <w:delText>.</w:delText>
        </w:r>
      </w:del>
    </w:p>
    <w:p w14:paraId="41FAB0FB" w14:textId="0575B0B7" w:rsidR="009F192E" w:rsidRPr="004E4384" w:rsidDel="00B00D6A" w:rsidRDefault="009F192E" w:rsidP="00B00D6A">
      <w:pPr>
        <w:pStyle w:val="BodyText"/>
        <w:rPr>
          <w:del w:id="1238" w:author="Patrick Ames" w:date="2020-11-10T13:03:00Z"/>
        </w:rPr>
        <w:pPrChange w:id="1239" w:author="Patrick Ames" w:date="2020-11-10T13:03:00Z">
          <w:pPr>
            <w:pStyle w:val="BodyText"/>
            <w:spacing w:before="0" w:after="0"/>
          </w:pPr>
        </w:pPrChange>
      </w:pPr>
    </w:p>
    <w:p w14:paraId="49646AD8" w14:textId="1DF4682B" w:rsidR="009F192E" w:rsidRPr="004E4384" w:rsidRDefault="009F192E" w:rsidP="00B00D6A">
      <w:pPr>
        <w:pStyle w:val="BodyText"/>
        <w:pPrChange w:id="1240" w:author="Patrick Ames" w:date="2020-11-10T13:03:00Z">
          <w:pPr>
            <w:pStyle w:val="BodyText"/>
            <w:spacing w:before="0" w:after="0"/>
          </w:pPr>
        </w:pPrChange>
      </w:pPr>
      <w:proofErr w:type="spellStart"/>
      <w:r w:rsidRPr="004E4384">
        <w:t>This</w:t>
      </w:r>
      <w:proofErr w:type="spellEnd"/>
      <w:r w:rsidRPr="004E4384">
        <w:t xml:space="preserve"> is why, the most efficient setup today is to use Linux Kernel 3.X on OpenStack compute node running QEMU/KVM and to configure </w:t>
      </w:r>
      <w:del w:id="1241" w:author="Patrick Ames" w:date="2020-11-10T13:06:00Z">
        <w:r w:rsidRPr="004E4384" w:rsidDel="004E4384">
          <w:delText xml:space="preserve">8 </w:delText>
        </w:r>
      </w:del>
      <w:ins w:id="1242" w:author="Patrick Ames" w:date="2020-11-10T13:06:00Z">
        <w:r w:rsidR="004E4384">
          <w:t>eight</w:t>
        </w:r>
        <w:r w:rsidR="004E4384" w:rsidRPr="004E4384">
          <w:t xml:space="preserve"> </w:t>
        </w:r>
      </w:ins>
      <w:r w:rsidRPr="004E4384">
        <w:t>CPU</w:t>
      </w:r>
      <w:ins w:id="1243" w:author="Patrick Ames" w:date="2020-11-10T13:06:00Z">
        <w:r w:rsidR="004E4384">
          <w:t>s</w:t>
        </w:r>
      </w:ins>
      <w:r w:rsidRPr="004E4384">
        <w:t xml:space="preserve"> into the CPU_LIST of the Contrail DPDK vRouter.</w:t>
      </w:r>
    </w:p>
    <w:p w14:paraId="2C63BC42" w14:textId="0F090099" w:rsidR="009F192E" w:rsidRPr="004E4384" w:rsidDel="00B00D6A" w:rsidRDefault="009F192E" w:rsidP="00B00D6A">
      <w:pPr>
        <w:pStyle w:val="BodyText"/>
        <w:rPr>
          <w:del w:id="1244" w:author="Patrick Ames" w:date="2020-11-10T13:03:00Z"/>
        </w:rPr>
        <w:pPrChange w:id="1245" w:author="Patrick Ames" w:date="2020-11-10T13:03:00Z">
          <w:pPr>
            <w:pStyle w:val="BodyText"/>
            <w:spacing w:before="0" w:after="0"/>
          </w:pPr>
        </w:pPrChange>
      </w:pPr>
    </w:p>
    <w:p w14:paraId="0939F703" w14:textId="02433FC5" w:rsidR="009F192E" w:rsidRPr="00D3744E" w:rsidRDefault="009F192E" w:rsidP="009F192E">
      <w:pPr>
        <w:pStyle w:val="Heading2"/>
        <w:rPr>
          <w:lang w:val="en-GB"/>
        </w:rPr>
      </w:pPr>
      <w:bookmarkStart w:id="1246" w:name="_Toc52294129"/>
      <w:bookmarkStart w:id="1247" w:name="_Toc54881633"/>
      <w:r>
        <w:rPr>
          <w:lang w:val="en-GB"/>
        </w:rPr>
        <w:t xml:space="preserve">vRouter </w:t>
      </w:r>
      <w:del w:id="1248" w:author="Patrick Ames" w:date="2020-11-10T13:07:00Z">
        <w:r w:rsidDel="004E4384">
          <w:rPr>
            <w:lang w:val="en-GB"/>
          </w:rPr>
          <w:delText xml:space="preserve">routing </w:delText>
        </w:r>
      </w:del>
      <w:ins w:id="1249" w:author="Patrick Ames" w:date="2020-11-10T13:07:00Z">
        <w:r w:rsidR="004E4384">
          <w:rPr>
            <w:lang w:val="en-GB"/>
          </w:rPr>
          <w:t>R</w:t>
        </w:r>
        <w:r w:rsidR="004E4384">
          <w:rPr>
            <w:lang w:val="en-GB"/>
          </w:rPr>
          <w:t xml:space="preserve">outing </w:t>
        </w:r>
      </w:ins>
      <w:r>
        <w:rPr>
          <w:lang w:val="en-GB"/>
        </w:rPr>
        <w:t xml:space="preserve">and </w:t>
      </w:r>
      <w:del w:id="1250" w:author="Patrick Ames" w:date="2020-11-10T13:07:00Z">
        <w:r w:rsidDel="004E4384">
          <w:rPr>
            <w:lang w:val="en-GB"/>
          </w:rPr>
          <w:delText xml:space="preserve">switching </w:delText>
        </w:r>
      </w:del>
      <w:ins w:id="1251" w:author="Patrick Ames" w:date="2020-11-10T13:07:00Z">
        <w:r w:rsidR="004E4384">
          <w:rPr>
            <w:lang w:val="en-GB"/>
          </w:rPr>
          <w:t>S</w:t>
        </w:r>
        <w:r w:rsidR="004E4384">
          <w:rPr>
            <w:lang w:val="en-GB"/>
          </w:rPr>
          <w:t xml:space="preserve">witching </w:t>
        </w:r>
      </w:ins>
      <w:del w:id="1252" w:author="Patrick Ames" w:date="2020-11-10T13:07:00Z">
        <w:r w:rsidDel="004E4384">
          <w:rPr>
            <w:lang w:val="en-GB"/>
          </w:rPr>
          <w:delText xml:space="preserve">object </w:delText>
        </w:r>
      </w:del>
      <w:ins w:id="1253" w:author="Patrick Ames" w:date="2020-11-10T13:07:00Z">
        <w:r w:rsidR="004E4384">
          <w:rPr>
            <w:lang w:val="en-GB"/>
          </w:rPr>
          <w:t>O</w:t>
        </w:r>
        <w:r w:rsidR="004E4384">
          <w:rPr>
            <w:lang w:val="en-GB"/>
          </w:rPr>
          <w:t xml:space="preserve">bject </w:t>
        </w:r>
      </w:ins>
      <w:del w:id="1254" w:author="Patrick Ames" w:date="2020-11-10T13:07:00Z">
        <w:r w:rsidDel="004E4384">
          <w:rPr>
            <w:lang w:val="en-GB"/>
          </w:rPr>
          <w:delText>t</w:delText>
        </w:r>
        <w:r w:rsidRPr="00D3744E" w:rsidDel="004E4384">
          <w:rPr>
            <w:lang w:val="en-GB"/>
          </w:rPr>
          <w:delText>able</w:delText>
        </w:r>
        <w:r w:rsidDel="004E4384">
          <w:rPr>
            <w:lang w:val="en-GB"/>
          </w:rPr>
          <w:delText>s</w:delText>
        </w:r>
        <w:r w:rsidRPr="00D3744E" w:rsidDel="004E4384">
          <w:rPr>
            <w:lang w:val="en-GB"/>
          </w:rPr>
          <w:delText xml:space="preserve"> </w:delText>
        </w:r>
      </w:del>
      <w:ins w:id="1255" w:author="Patrick Ames" w:date="2020-11-10T13:07:00Z">
        <w:r w:rsidR="004E4384">
          <w:rPr>
            <w:lang w:val="en-GB"/>
          </w:rPr>
          <w:t>T</w:t>
        </w:r>
        <w:r w:rsidR="004E4384" w:rsidRPr="00D3744E">
          <w:rPr>
            <w:lang w:val="en-GB"/>
          </w:rPr>
          <w:t>able</w:t>
        </w:r>
        <w:r w:rsidR="004E4384">
          <w:rPr>
            <w:lang w:val="en-GB"/>
          </w:rPr>
          <w:t>s</w:t>
        </w:r>
        <w:r w:rsidR="004E4384" w:rsidRPr="00D3744E">
          <w:rPr>
            <w:lang w:val="en-GB"/>
          </w:rPr>
          <w:t xml:space="preserve"> </w:t>
        </w:r>
      </w:ins>
      <w:r>
        <w:rPr>
          <w:lang w:val="en-GB"/>
        </w:rPr>
        <w:t>dimensioning parameters</w:t>
      </w:r>
      <w:bookmarkEnd w:id="1246"/>
      <w:bookmarkEnd w:id="1247"/>
    </w:p>
    <w:p w14:paraId="0FC5E910" w14:textId="4EB9765D" w:rsidR="009F192E" w:rsidRDefault="009F192E" w:rsidP="009F192E">
      <w:pPr>
        <w:pStyle w:val="BodyText"/>
        <w:spacing w:before="0" w:after="0"/>
      </w:pPr>
      <w:r w:rsidRPr="00B00D6A">
        <w:t xml:space="preserve">Some parameters supported </w:t>
      </w:r>
      <w:del w:id="1256" w:author="Patrick Ames" w:date="2020-11-10T13:07:00Z">
        <w:r w:rsidRPr="00B00D6A" w:rsidDel="004E4384">
          <w:delText>as well as DPDK vRouter than</w:delText>
        </w:r>
      </w:del>
      <w:ins w:id="1257" w:author="Patrick Ames" w:date="2020-11-10T13:07:00Z">
        <w:r w:rsidR="004E4384">
          <w:t>on t</w:t>
        </w:r>
      </w:ins>
      <w:ins w:id="1258" w:author="Patrick Ames" w:date="2020-11-10T13:08:00Z">
        <w:r w:rsidR="004E4384">
          <w:t>he</w:t>
        </w:r>
      </w:ins>
      <w:r w:rsidRPr="00B00D6A">
        <w:t xml:space="preserve"> Kernel </w:t>
      </w:r>
      <w:ins w:id="1259" w:author="Patrick Ames" w:date="2020-11-10T13:07:00Z">
        <w:r w:rsidR="004E4384" w:rsidRPr="00B00D6A">
          <w:t xml:space="preserve">as well as DPDK vRouter </w:t>
        </w:r>
      </w:ins>
      <w:del w:id="1260" w:author="Patrick Ames" w:date="2020-11-10T13:08:00Z">
        <w:r w:rsidRPr="00B00D6A" w:rsidDel="004E4384">
          <w:delText xml:space="preserve">one </w:delText>
        </w:r>
      </w:del>
      <w:r w:rsidRPr="00B00D6A">
        <w:t xml:space="preserve">are allowing </w:t>
      </w:r>
      <w:ins w:id="1261" w:author="Patrick Ames" w:date="2020-11-10T13:08:00Z">
        <w:r w:rsidR="004E4384">
          <w:t xml:space="preserve">you </w:t>
        </w:r>
      </w:ins>
      <w:r w:rsidRPr="00B00D6A">
        <w:t>to define</w:t>
      </w:r>
      <w:r>
        <w:t xml:space="preserve"> the size of internal objects tables. They are:</w:t>
      </w:r>
    </w:p>
    <w:p w14:paraId="368ABC6A" w14:textId="77777777" w:rsidR="009F192E" w:rsidRDefault="009F192E" w:rsidP="009F192E">
      <w:pPr>
        <w:pStyle w:val="BodyText"/>
        <w:spacing w:before="0" w:after="0"/>
      </w:pPr>
    </w:p>
    <w:p w14:paraId="036B11CB" w14:textId="77777777" w:rsidR="009F192E" w:rsidRPr="00B00D6A" w:rsidRDefault="009F192E" w:rsidP="00FE424B">
      <w:pPr>
        <w:numPr>
          <w:ilvl w:val="0"/>
          <w:numId w:val="6"/>
        </w:numPr>
        <w:spacing w:after="0"/>
        <w:rPr>
          <w:rFonts w:ascii="Arial Narrow" w:eastAsia="Arial Narrow" w:hAnsi="Arial Narrow" w:cs="Arial Narrow"/>
          <w:sz w:val="22"/>
          <w:szCs w:val="22"/>
        </w:rPr>
      </w:pPr>
      <w:r w:rsidRPr="00B00D6A">
        <w:rPr>
          <w:rPrChange w:id="1262" w:author="Patrick Ames" w:date="2020-11-10T13:03:00Z">
            <w:rPr>
              <w:b/>
            </w:rPr>
          </w:rPrChange>
        </w:rPr>
        <w:t>--</w:t>
      </w:r>
      <w:proofErr w:type="spellStart"/>
      <w:r w:rsidRPr="00B00D6A">
        <w:rPr>
          <w:rPrChange w:id="1263" w:author="Patrick Ames" w:date="2020-11-10T13:03:00Z">
            <w:rPr>
              <w:b/>
            </w:rPr>
          </w:rPrChange>
        </w:rPr>
        <w:t>vr_flow_entries</w:t>
      </w:r>
      <w:proofErr w:type="spellEnd"/>
      <w:r w:rsidRPr="00B00D6A">
        <w:t>: maximum flow entries (default is 512K)</w:t>
      </w:r>
    </w:p>
    <w:p w14:paraId="3D963FB6" w14:textId="77777777" w:rsidR="009F192E" w:rsidRPr="00B00D6A" w:rsidRDefault="009F192E" w:rsidP="00FE424B">
      <w:pPr>
        <w:numPr>
          <w:ilvl w:val="0"/>
          <w:numId w:val="6"/>
        </w:numPr>
        <w:spacing w:after="0"/>
        <w:rPr>
          <w:rFonts w:ascii="Arial Narrow" w:eastAsia="Arial Narrow" w:hAnsi="Arial Narrow" w:cs="Arial Narrow"/>
        </w:rPr>
      </w:pPr>
      <w:r w:rsidRPr="00B00D6A">
        <w:rPr>
          <w:rPrChange w:id="1264" w:author="Patrick Ames" w:date="2020-11-10T13:03:00Z">
            <w:rPr>
              <w:b/>
            </w:rPr>
          </w:rPrChange>
        </w:rPr>
        <w:t>--</w:t>
      </w:r>
      <w:proofErr w:type="spellStart"/>
      <w:r w:rsidRPr="00B00D6A">
        <w:rPr>
          <w:rPrChange w:id="1265" w:author="Patrick Ames" w:date="2020-11-10T13:03:00Z">
            <w:rPr>
              <w:b/>
            </w:rPr>
          </w:rPrChange>
        </w:rPr>
        <w:t>vr_oflow_entries</w:t>
      </w:r>
      <w:proofErr w:type="spellEnd"/>
      <w:r w:rsidRPr="00B00D6A">
        <w:t>: maximum overflow entries (default is 8K)</w:t>
      </w:r>
    </w:p>
    <w:p w14:paraId="4816EDFA" w14:textId="77777777" w:rsidR="009F192E" w:rsidRPr="00B00D6A" w:rsidRDefault="009F192E" w:rsidP="00FE424B">
      <w:pPr>
        <w:numPr>
          <w:ilvl w:val="0"/>
          <w:numId w:val="6"/>
        </w:numPr>
        <w:spacing w:after="0"/>
        <w:rPr>
          <w:rFonts w:ascii="Arial Narrow" w:eastAsia="Arial Narrow" w:hAnsi="Arial Narrow" w:cs="Arial Narrow"/>
        </w:rPr>
      </w:pPr>
      <w:r w:rsidRPr="00B00D6A">
        <w:rPr>
          <w:rPrChange w:id="1266" w:author="Patrick Ames" w:date="2020-11-10T13:03:00Z">
            <w:rPr>
              <w:b/>
            </w:rPr>
          </w:rPrChange>
        </w:rPr>
        <w:t>--</w:t>
      </w:r>
      <w:proofErr w:type="spellStart"/>
      <w:r w:rsidRPr="00B00D6A">
        <w:rPr>
          <w:rPrChange w:id="1267" w:author="Patrick Ames" w:date="2020-11-10T13:03:00Z">
            <w:rPr>
              <w:b/>
            </w:rPr>
          </w:rPrChange>
        </w:rPr>
        <w:t>vr_bridge_entries</w:t>
      </w:r>
      <w:proofErr w:type="spellEnd"/>
      <w:r w:rsidRPr="00B00D6A">
        <w:t>: maximum bridge entries (default is 256K)</w:t>
      </w:r>
    </w:p>
    <w:p w14:paraId="32B466E3" w14:textId="77777777" w:rsidR="009F192E" w:rsidRPr="00B00D6A" w:rsidRDefault="009F192E" w:rsidP="00FE424B">
      <w:pPr>
        <w:numPr>
          <w:ilvl w:val="0"/>
          <w:numId w:val="6"/>
        </w:numPr>
        <w:spacing w:after="0"/>
        <w:rPr>
          <w:rFonts w:ascii="Arial Narrow" w:eastAsia="Arial Narrow" w:hAnsi="Arial Narrow" w:cs="Arial Narrow"/>
        </w:rPr>
      </w:pPr>
      <w:r w:rsidRPr="00B00D6A">
        <w:rPr>
          <w:rPrChange w:id="1268" w:author="Patrick Ames" w:date="2020-11-10T13:03:00Z">
            <w:rPr>
              <w:b/>
            </w:rPr>
          </w:rPrChange>
        </w:rPr>
        <w:t>--</w:t>
      </w:r>
      <w:proofErr w:type="spellStart"/>
      <w:r w:rsidRPr="00B00D6A">
        <w:rPr>
          <w:rPrChange w:id="1269" w:author="Patrick Ames" w:date="2020-11-10T13:03:00Z">
            <w:rPr>
              <w:b/>
            </w:rPr>
          </w:rPrChange>
        </w:rPr>
        <w:t>vr_bridge_oentries</w:t>
      </w:r>
      <w:proofErr w:type="spellEnd"/>
      <w:r w:rsidRPr="00B00D6A">
        <w:t>: maximum bridge overflow entries (default is 0)</w:t>
      </w:r>
    </w:p>
    <w:p w14:paraId="4DDBEEDA" w14:textId="77777777" w:rsidR="009F192E" w:rsidRPr="00B00D6A" w:rsidRDefault="009F192E" w:rsidP="00FE424B">
      <w:pPr>
        <w:numPr>
          <w:ilvl w:val="0"/>
          <w:numId w:val="6"/>
        </w:numPr>
        <w:spacing w:after="0"/>
        <w:rPr>
          <w:rFonts w:ascii="Arial Narrow" w:eastAsia="Arial Narrow" w:hAnsi="Arial Narrow" w:cs="Arial Narrow"/>
        </w:rPr>
      </w:pPr>
      <w:r w:rsidRPr="00B00D6A">
        <w:rPr>
          <w:rPrChange w:id="1270" w:author="Patrick Ames" w:date="2020-11-10T13:03:00Z">
            <w:rPr>
              <w:b/>
            </w:rPr>
          </w:rPrChange>
        </w:rPr>
        <w:t>--</w:t>
      </w:r>
      <w:proofErr w:type="spellStart"/>
      <w:r w:rsidRPr="00B00D6A">
        <w:rPr>
          <w:rPrChange w:id="1271" w:author="Patrick Ames" w:date="2020-11-10T13:03:00Z">
            <w:rPr>
              <w:b/>
            </w:rPr>
          </w:rPrChange>
        </w:rPr>
        <w:t>vr_mpls_labels</w:t>
      </w:r>
      <w:proofErr w:type="spellEnd"/>
      <w:r w:rsidRPr="00B00D6A">
        <w:t>: maximum MPLS labels used in the node (default is 5K)</w:t>
      </w:r>
    </w:p>
    <w:p w14:paraId="0966F99D" w14:textId="77777777" w:rsidR="009F192E" w:rsidRPr="00B00D6A" w:rsidRDefault="009F192E" w:rsidP="00FE424B">
      <w:pPr>
        <w:numPr>
          <w:ilvl w:val="0"/>
          <w:numId w:val="6"/>
        </w:numPr>
        <w:spacing w:after="0"/>
        <w:rPr>
          <w:rFonts w:ascii="Arial Narrow" w:eastAsia="Arial Narrow" w:hAnsi="Arial Narrow" w:cs="Arial Narrow"/>
        </w:rPr>
      </w:pPr>
      <w:r w:rsidRPr="00B00D6A">
        <w:rPr>
          <w:rPrChange w:id="1272" w:author="Patrick Ames" w:date="2020-11-10T13:03:00Z">
            <w:rPr>
              <w:b/>
            </w:rPr>
          </w:rPrChange>
        </w:rPr>
        <w:t>--</w:t>
      </w:r>
      <w:proofErr w:type="spellStart"/>
      <w:r w:rsidRPr="00B00D6A">
        <w:rPr>
          <w:rPrChange w:id="1273" w:author="Patrick Ames" w:date="2020-11-10T13:03:00Z">
            <w:rPr>
              <w:b/>
            </w:rPr>
          </w:rPrChange>
        </w:rPr>
        <w:t>vr_nexthops</w:t>
      </w:r>
      <w:proofErr w:type="spellEnd"/>
      <w:r w:rsidRPr="00B00D6A">
        <w:t>: maximum next hops in the node (default is 512K)</w:t>
      </w:r>
    </w:p>
    <w:p w14:paraId="4E82BC66" w14:textId="77777777" w:rsidR="009F192E" w:rsidRPr="00B00D6A" w:rsidRDefault="009F192E" w:rsidP="00FE424B">
      <w:pPr>
        <w:numPr>
          <w:ilvl w:val="0"/>
          <w:numId w:val="6"/>
        </w:numPr>
        <w:spacing w:after="0"/>
        <w:rPr>
          <w:rFonts w:ascii="Arial Narrow" w:eastAsia="Arial Narrow" w:hAnsi="Arial Narrow" w:cs="Arial Narrow"/>
        </w:rPr>
      </w:pPr>
      <w:r w:rsidRPr="00B00D6A">
        <w:rPr>
          <w:rPrChange w:id="1274" w:author="Patrick Ames" w:date="2020-11-10T13:03:00Z">
            <w:rPr>
              <w:b/>
            </w:rPr>
          </w:rPrChange>
        </w:rPr>
        <w:t>--</w:t>
      </w:r>
      <w:proofErr w:type="spellStart"/>
      <w:r w:rsidRPr="00B00D6A">
        <w:rPr>
          <w:rPrChange w:id="1275" w:author="Patrick Ames" w:date="2020-11-10T13:03:00Z">
            <w:rPr>
              <w:b/>
            </w:rPr>
          </w:rPrChange>
        </w:rPr>
        <w:t>vr_vrfs</w:t>
      </w:r>
      <w:proofErr w:type="spellEnd"/>
      <w:r w:rsidRPr="00B00D6A">
        <w:t>: maximum VRFs supported in the node (default is 4096)</w:t>
      </w:r>
    </w:p>
    <w:p w14:paraId="08827005" w14:textId="77777777" w:rsidR="009F192E" w:rsidRPr="00C91B36" w:rsidRDefault="009F192E" w:rsidP="00FE424B">
      <w:pPr>
        <w:numPr>
          <w:ilvl w:val="0"/>
          <w:numId w:val="6"/>
        </w:numPr>
        <w:spacing w:after="0"/>
        <w:rPr>
          <w:rFonts w:ascii="Arial Narrow" w:eastAsia="Arial Narrow" w:hAnsi="Arial Narrow" w:cs="Arial Narrow"/>
        </w:rPr>
      </w:pPr>
      <w:r w:rsidRPr="00B00D6A">
        <w:rPr>
          <w:rPrChange w:id="1276" w:author="Patrick Ames" w:date="2020-11-10T13:03:00Z">
            <w:rPr>
              <w:b/>
            </w:rPr>
          </w:rPrChange>
        </w:rPr>
        <w:t>--</w:t>
      </w:r>
      <w:proofErr w:type="spellStart"/>
      <w:r w:rsidRPr="00B00D6A">
        <w:rPr>
          <w:rPrChange w:id="1277" w:author="Patrick Ames" w:date="2020-11-10T13:03:00Z">
            <w:rPr>
              <w:b/>
            </w:rPr>
          </w:rPrChange>
        </w:rPr>
        <w:t>vr_interfaces</w:t>
      </w:r>
      <w:proofErr w:type="spellEnd"/>
      <w:r w:rsidRPr="00B00D6A">
        <w:t xml:space="preserve">: maximum </w:t>
      </w:r>
      <w:r>
        <w:t>interfaces that can be created (default is 4352)</w:t>
      </w:r>
    </w:p>
    <w:p w14:paraId="0F1036ED" w14:textId="1D700E29" w:rsidR="009F192E" w:rsidRPr="004E4384" w:rsidDel="004E4384" w:rsidRDefault="009F192E" w:rsidP="004E4384">
      <w:pPr>
        <w:pStyle w:val="BodyText"/>
        <w:rPr>
          <w:del w:id="1278" w:author="Patrick Ames" w:date="2020-11-10T13:08:00Z"/>
        </w:rPr>
        <w:pPrChange w:id="1279" w:author="Patrick Ames" w:date="2020-11-10T13:08:00Z">
          <w:pPr>
            <w:pStyle w:val="BodyText"/>
            <w:spacing w:before="0" w:after="0"/>
          </w:pPr>
        </w:pPrChange>
      </w:pPr>
    </w:p>
    <w:p w14:paraId="7C17E408" w14:textId="50CE8278" w:rsidR="009F192E" w:rsidDel="004E4384" w:rsidRDefault="009F192E" w:rsidP="004E4384">
      <w:pPr>
        <w:pStyle w:val="BodyText"/>
        <w:rPr>
          <w:del w:id="1280" w:author="Patrick Ames" w:date="2020-11-10T13:08:00Z"/>
        </w:rPr>
        <w:pPrChange w:id="1281" w:author="Patrick Ames" w:date="2020-11-10T13:08:00Z">
          <w:pPr>
            <w:pStyle w:val="BodyText"/>
            <w:spacing w:before="0" w:after="0"/>
          </w:pPr>
        </w:pPrChange>
      </w:pPr>
      <w:r>
        <w:t xml:space="preserve">In </w:t>
      </w:r>
      <w:r w:rsidRPr="004E4384">
        <w:t>order</w:t>
      </w:r>
      <w:r>
        <w:t xml:space="preserve"> to override their default values, </w:t>
      </w:r>
      <w:del w:id="1282" w:author="Patrick Ames" w:date="2020-11-10T13:08:00Z">
        <w:r w:rsidDel="004E4384">
          <w:delText xml:space="preserve">we </w:delText>
        </w:r>
      </w:del>
      <w:ins w:id="1283" w:author="Patrick Ames" w:date="2020-11-10T13:08:00Z">
        <w:r w:rsidR="004E4384">
          <w:t>you</w:t>
        </w:r>
        <w:r w:rsidR="004E4384">
          <w:t xml:space="preserve"> </w:t>
        </w:r>
      </w:ins>
      <w:r>
        <w:t xml:space="preserve">can configure an updated value using </w:t>
      </w:r>
      <w:r w:rsidRPr="00E67A6F">
        <w:rPr>
          <w:rFonts w:eastAsia="Arial Narrow" w:cs="Arial Narrow"/>
        </w:rPr>
        <w:t>DPDK_COMMAND_ADDITIONAL_ARGS</w:t>
      </w:r>
      <w:r>
        <w:rPr>
          <w:rFonts w:eastAsia="Arial Narrow" w:cs="Arial Narrow"/>
        </w:rPr>
        <w:t xml:space="preserve"> parameter defined in </w:t>
      </w:r>
      <w:r w:rsidRPr="00E67A6F">
        <w:t>vhost0</w:t>
      </w:r>
      <w:r>
        <w:t xml:space="preserve"> DPDK vRouter configuration file.</w:t>
      </w:r>
      <w:ins w:id="1284" w:author="Patrick Ames" w:date="2020-11-10T13:08:00Z">
        <w:r w:rsidR="004E4384">
          <w:t xml:space="preserve"> </w:t>
        </w:r>
      </w:ins>
    </w:p>
    <w:p w14:paraId="3B94011D" w14:textId="77777777" w:rsidR="009F192E" w:rsidRDefault="009F192E" w:rsidP="004E4384">
      <w:pPr>
        <w:pStyle w:val="BodyText"/>
        <w:pPrChange w:id="1285" w:author="Patrick Ames" w:date="2020-11-10T13:08:00Z">
          <w:pPr>
            <w:pStyle w:val="BodyText"/>
            <w:spacing w:before="0" w:after="0"/>
          </w:pPr>
        </w:pPrChange>
      </w:pPr>
      <w:r>
        <w:t xml:space="preserve">For </w:t>
      </w:r>
      <w:proofErr w:type="gramStart"/>
      <w:r>
        <w:t>instance;</w:t>
      </w:r>
      <w:proofErr w:type="gramEnd"/>
      <w:r>
        <w:t xml:space="preserve"> we can decrease the </w:t>
      </w:r>
      <w:proofErr w:type="spellStart"/>
      <w:r>
        <w:t>nexthops</w:t>
      </w:r>
      <w:proofErr w:type="spellEnd"/>
      <w:r>
        <w:t xml:space="preserve"> table size to 32K instead of 512K configured by default:</w:t>
      </w:r>
    </w:p>
    <w:p w14:paraId="37FB9944"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4A33967A" w14:textId="77777777" w:rsidR="009F192E" w:rsidRDefault="009F192E" w:rsidP="009F192E">
      <w:pPr>
        <w:pStyle w:val="BodyText"/>
        <w:spacing w:before="0" w:after="0"/>
        <w:rPr>
          <w:rFonts w:ascii="Arial Narrow" w:eastAsia="Arial Narrow" w:hAnsi="Arial Narrow" w:cs="Arial Narrow"/>
        </w:rPr>
      </w:pPr>
      <w:r>
        <w:rPr>
          <w:rFonts w:ascii="Arial Narrow" w:eastAsia="Arial Narrow" w:hAnsi="Arial Narrow" w:cs="Arial Narrow"/>
        </w:rPr>
        <w:t>DPDK_COMMAND_ADDITIONAL_ARGS=”--</w:t>
      </w:r>
      <w:proofErr w:type="spellStart"/>
      <w:r>
        <w:rPr>
          <w:rFonts w:ascii="Arial Narrow" w:eastAsia="Arial Narrow" w:hAnsi="Arial Narrow" w:cs="Arial Narrow"/>
        </w:rPr>
        <w:t>vr_nexthops</w:t>
      </w:r>
      <w:proofErr w:type="spellEnd"/>
      <w:r>
        <w:rPr>
          <w:rFonts w:ascii="Arial Narrow" w:eastAsia="Arial Narrow" w:hAnsi="Arial Narrow" w:cs="Arial Narrow"/>
        </w:rPr>
        <w:t>=32768”</w:t>
      </w:r>
    </w:p>
    <w:p w14:paraId="382098D1"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5593633D" w14:textId="77777777" w:rsidR="009F192E" w:rsidRPr="00E67A6F" w:rsidRDefault="009F192E" w:rsidP="009F192E">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125308C9" w14:textId="77777777" w:rsidR="009F192E" w:rsidRDefault="009F192E" w:rsidP="009F192E">
      <w:pPr>
        <w:pStyle w:val="BodyText"/>
        <w:spacing w:before="0" w:after="0"/>
      </w:pPr>
    </w:p>
    <w:p w14:paraId="7B751D01" w14:textId="421FA832" w:rsidR="009F192E" w:rsidRDefault="009F192E" w:rsidP="004E4384">
      <w:pPr>
        <w:pStyle w:val="BodyText"/>
        <w:pPrChange w:id="1286" w:author="Patrick Ames" w:date="2020-11-10T13:08:00Z">
          <w:pPr>
            <w:pStyle w:val="BodyText"/>
            <w:spacing w:before="0" w:after="0"/>
          </w:pPr>
        </w:pPrChange>
      </w:pPr>
      <w:r>
        <w:t>All these parameters could increase vRouter performance</w:t>
      </w:r>
      <w:del w:id="1287" w:author="Patrick Ames" w:date="2020-11-10T13:08:00Z">
        <w:r w:rsidDel="004E4384">
          <w:delText>s</w:delText>
        </w:r>
      </w:del>
      <w:r>
        <w:t xml:space="preserve"> but could also have a </w:t>
      </w:r>
      <w:del w:id="1288" w:author="Patrick Ames" w:date="2020-11-10T13:08:00Z">
        <w:r w:rsidDel="004E4384">
          <w:delText xml:space="preserve">bad </w:delText>
        </w:r>
      </w:del>
      <w:ins w:id="1289" w:author="Patrick Ames" w:date="2020-11-10T13:08:00Z">
        <w:r w:rsidR="004E4384">
          <w:t>negative</w:t>
        </w:r>
        <w:r w:rsidR="004E4384">
          <w:t xml:space="preserve"> </w:t>
        </w:r>
      </w:ins>
      <w:r>
        <w:t xml:space="preserve">impact when </w:t>
      </w:r>
      <w:r w:rsidRPr="004E4384">
        <w:t>not</w:t>
      </w:r>
      <w:r>
        <w:t xml:space="preserve"> properly configured.</w:t>
      </w:r>
    </w:p>
    <w:p w14:paraId="56E6BA21" w14:textId="1A6660E3" w:rsidR="009F192E" w:rsidDel="004E4384" w:rsidRDefault="009F192E" w:rsidP="009F192E">
      <w:pPr>
        <w:spacing w:after="160" w:line="259" w:lineRule="auto"/>
        <w:rPr>
          <w:del w:id="1290" w:author="Patrick Ames" w:date="2020-11-10T13:09:00Z"/>
          <w:rFonts w:asciiTheme="majorHAnsi" w:eastAsiaTheme="majorEastAsia" w:hAnsiTheme="majorHAnsi" w:cstheme="majorBidi"/>
          <w:b/>
          <w:bCs/>
          <w:color w:val="4F81BD" w:themeColor="accent1"/>
          <w:sz w:val="28"/>
          <w:szCs w:val="28"/>
          <w:lang w:val="en-GB"/>
        </w:rPr>
      </w:pPr>
      <w:del w:id="1291" w:author="Patrick Ames" w:date="2020-11-10T13:09:00Z">
        <w:r w:rsidDel="004E4384">
          <w:rPr>
            <w:lang w:val="en-GB"/>
          </w:rPr>
          <w:br w:type="page"/>
        </w:r>
      </w:del>
    </w:p>
    <w:p w14:paraId="6C7F6D1C" w14:textId="362DE6B5" w:rsidR="009F192E" w:rsidRPr="00944A8F" w:rsidRDefault="009F192E" w:rsidP="009F192E">
      <w:pPr>
        <w:pStyle w:val="Heading2"/>
        <w:rPr>
          <w:rFonts w:ascii="Times New Roman" w:eastAsia="Times New Roman" w:hAnsi="Times New Roman" w:cs="Times New Roman"/>
          <w:color w:val="auto"/>
          <w:sz w:val="24"/>
          <w:szCs w:val="24"/>
          <w:lang w:eastAsia="en-GB"/>
        </w:rPr>
      </w:pPr>
      <w:bookmarkStart w:id="1292" w:name="_Toc52294130"/>
      <w:bookmarkStart w:id="1293" w:name="_Toc54881634"/>
      <w:proofErr w:type="spellStart"/>
      <w:r>
        <w:rPr>
          <w:lang w:val="en-GB"/>
        </w:rPr>
        <w:t>vR</w:t>
      </w:r>
      <w:proofErr w:type="spellEnd"/>
      <w:r w:rsidRPr="00944A8F">
        <w:rPr>
          <w:rFonts w:eastAsia="Times New Roman"/>
          <w:lang w:eastAsia="en-GB"/>
        </w:rPr>
        <w:t xml:space="preserve">outers DPDK </w:t>
      </w:r>
      <w:del w:id="1294" w:author="Patrick Ames" w:date="2020-11-10T13:09:00Z">
        <w:r w:rsidRPr="00944A8F" w:rsidDel="004E4384">
          <w:rPr>
            <w:rFonts w:eastAsia="Times New Roman"/>
            <w:lang w:eastAsia="en-GB"/>
          </w:rPr>
          <w:delText xml:space="preserve">fine </w:delText>
        </w:r>
      </w:del>
      <w:ins w:id="1295" w:author="Patrick Ames" w:date="2020-11-10T13:09:00Z">
        <w:r w:rsidR="004E4384">
          <w:rPr>
            <w:rFonts w:eastAsia="Times New Roman"/>
            <w:lang w:eastAsia="en-GB"/>
          </w:rPr>
          <w:t>F</w:t>
        </w:r>
        <w:r w:rsidR="004E4384" w:rsidRPr="00944A8F">
          <w:rPr>
            <w:rFonts w:eastAsia="Times New Roman"/>
            <w:lang w:eastAsia="en-GB"/>
          </w:rPr>
          <w:t xml:space="preserve">ine </w:t>
        </w:r>
      </w:ins>
      <w:del w:id="1296" w:author="Patrick Ames" w:date="2020-11-10T13:09:00Z">
        <w:r w:rsidRPr="00944A8F" w:rsidDel="004E4384">
          <w:rPr>
            <w:rFonts w:eastAsia="Times New Roman"/>
            <w:lang w:eastAsia="en-GB"/>
          </w:rPr>
          <w:delText xml:space="preserve">tuning  </w:delText>
        </w:r>
      </w:del>
      <w:ins w:id="1297" w:author="Patrick Ames" w:date="2020-11-10T13:09:00Z">
        <w:r w:rsidR="004E4384">
          <w:rPr>
            <w:rFonts w:eastAsia="Times New Roman"/>
            <w:lang w:eastAsia="en-GB"/>
          </w:rPr>
          <w:t>T</w:t>
        </w:r>
        <w:r w:rsidR="004E4384" w:rsidRPr="00944A8F">
          <w:rPr>
            <w:rFonts w:eastAsia="Times New Roman"/>
            <w:lang w:eastAsia="en-GB"/>
          </w:rPr>
          <w:t xml:space="preserve">uning  </w:t>
        </w:r>
      </w:ins>
      <w:del w:id="1298" w:author="Patrick Ames" w:date="2020-11-10T13:09:00Z">
        <w:r w:rsidRPr="00944A8F" w:rsidDel="004E4384">
          <w:rPr>
            <w:rFonts w:eastAsia="Times New Roman"/>
            <w:lang w:eastAsia="en-GB"/>
          </w:rPr>
          <w:delText>parameters</w:delText>
        </w:r>
      </w:del>
      <w:bookmarkEnd w:id="1292"/>
      <w:bookmarkEnd w:id="1293"/>
      <w:ins w:id="1299" w:author="Patrick Ames" w:date="2020-11-10T13:09:00Z">
        <w:r w:rsidR="004E4384">
          <w:rPr>
            <w:rFonts w:eastAsia="Times New Roman"/>
            <w:lang w:eastAsia="en-GB"/>
          </w:rPr>
          <w:t>P</w:t>
        </w:r>
        <w:r w:rsidR="004E4384" w:rsidRPr="00944A8F">
          <w:rPr>
            <w:rFonts w:eastAsia="Times New Roman"/>
            <w:lang w:eastAsia="en-GB"/>
          </w:rPr>
          <w:t>arameters</w:t>
        </w:r>
      </w:ins>
    </w:p>
    <w:p w14:paraId="6F89C54D" w14:textId="3EA19A24" w:rsidR="009F192E" w:rsidRPr="004E4384" w:rsidRDefault="004E4384" w:rsidP="004E4384">
      <w:pPr>
        <w:pStyle w:val="BodyText"/>
        <w:rPr>
          <w:rPrChange w:id="1300" w:author="Patrick Ames" w:date="2020-11-10T13:09:00Z">
            <w:rPr>
              <w:lang w:eastAsia="en-GB"/>
            </w:rPr>
          </w:rPrChange>
        </w:rPr>
        <w:pPrChange w:id="1301" w:author="Patrick Ames" w:date="2020-11-10T13:09:00Z">
          <w:pPr>
            <w:spacing w:after="0"/>
          </w:pPr>
        </w:pPrChange>
      </w:pPr>
      <w:ins w:id="1302" w:author="Patrick Ames" w:date="2020-11-10T13:09:00Z">
        <w:r>
          <w:t>Here is a list of fine-tuning parameters</w:t>
        </w:r>
      </w:ins>
      <w:ins w:id="1303" w:author="Patrick Ames" w:date="2020-11-10T13:10:00Z">
        <w:r>
          <w:t xml:space="preserve"> for the DPDK:</w:t>
        </w:r>
      </w:ins>
    </w:p>
    <w:p w14:paraId="13631E2D" w14:textId="77777777" w:rsidR="009F192E" w:rsidRPr="009308C1" w:rsidRDefault="009F192E" w:rsidP="004E4384">
      <w:pPr>
        <w:pStyle w:val="BodyText"/>
        <w:rPr>
          <w:rFonts w:ascii="Times New Roman" w:hAnsi="Times New Roman" w:cs="Times New Roman"/>
          <w:lang w:eastAsia="en-GB"/>
        </w:rPr>
        <w:pPrChange w:id="1304" w:author="Patrick Ames" w:date="2020-11-10T13:11:00Z">
          <w:pPr>
            <w:spacing w:after="0"/>
          </w:pPr>
        </w:pPrChange>
      </w:pPr>
      <w:r w:rsidRPr="009308C1">
        <w:rPr>
          <w:b/>
          <w:bCs/>
          <w:lang w:eastAsia="en-GB"/>
        </w:rPr>
        <w:lastRenderedPageBreak/>
        <w:t>--</w:t>
      </w:r>
      <w:proofErr w:type="spellStart"/>
      <w:r w:rsidRPr="009308C1">
        <w:rPr>
          <w:b/>
          <w:bCs/>
          <w:lang w:eastAsia="en-GB"/>
        </w:rPr>
        <w:t>dpdk_ctrl_thread_mask</w:t>
      </w:r>
      <w:proofErr w:type="spellEnd"/>
      <w:r w:rsidRPr="009308C1">
        <w:rPr>
          <w:b/>
          <w:bCs/>
          <w:lang w:eastAsia="en-GB"/>
        </w:rPr>
        <w:t xml:space="preserve"> </w:t>
      </w:r>
      <w:r w:rsidRPr="009308C1">
        <w:rPr>
          <w:lang w:eastAsia="en-GB"/>
        </w:rPr>
        <w:t xml:space="preserve">: </w:t>
      </w:r>
      <w:r w:rsidRPr="009308C1">
        <w:rPr>
          <w:i/>
          <w:iCs/>
          <w:lang w:eastAsia="en-GB"/>
        </w:rPr>
        <w:t>(20.03 and later version)</w:t>
      </w:r>
      <w:r w:rsidRPr="009308C1">
        <w:rPr>
          <w:lang w:eastAsia="en-GB"/>
        </w:rPr>
        <w:t xml:space="preserve"> CPUs to be used for </w:t>
      </w:r>
      <w:proofErr w:type="spellStart"/>
      <w:r w:rsidRPr="009308C1">
        <w:rPr>
          <w:lang w:eastAsia="en-GB"/>
        </w:rPr>
        <w:t>vrouter</w:t>
      </w:r>
      <w:proofErr w:type="spellEnd"/>
      <w:r w:rsidRPr="009308C1">
        <w:rPr>
          <w:lang w:eastAsia="en-GB"/>
        </w:rPr>
        <w:t xml:space="preserve"> control threads (CPU list or hexadecimal bitmask).</w:t>
      </w:r>
    </w:p>
    <w:p w14:paraId="5C8959EC" w14:textId="77777777" w:rsidR="009F192E" w:rsidRPr="009308C1" w:rsidRDefault="009F192E" w:rsidP="004E4384">
      <w:pPr>
        <w:pStyle w:val="BodyText"/>
        <w:rPr>
          <w:rFonts w:ascii="Times New Roman" w:hAnsi="Times New Roman" w:cs="Times New Roman"/>
          <w:lang w:eastAsia="en-GB"/>
        </w:rPr>
        <w:pPrChange w:id="1305" w:author="Patrick Ames" w:date="2020-11-10T13:11:00Z">
          <w:pPr>
            <w:spacing w:after="0"/>
          </w:pPr>
        </w:pPrChange>
      </w:pPr>
    </w:p>
    <w:p w14:paraId="1C4B87B5" w14:textId="77777777" w:rsidR="009F192E" w:rsidRPr="009308C1" w:rsidRDefault="009F192E" w:rsidP="004E4384">
      <w:pPr>
        <w:pStyle w:val="BodyText"/>
        <w:rPr>
          <w:rFonts w:ascii="Times New Roman" w:hAnsi="Times New Roman" w:cs="Times New Roman"/>
          <w:lang w:eastAsia="en-GB"/>
        </w:rPr>
        <w:pPrChange w:id="1306" w:author="Patrick Ames" w:date="2020-11-10T13:11:00Z">
          <w:pPr>
            <w:spacing w:after="0"/>
          </w:pPr>
        </w:pPrChange>
      </w:pPr>
      <w:r w:rsidRPr="009308C1">
        <w:rPr>
          <w:b/>
          <w:bCs/>
          <w:lang w:eastAsia="en-GB"/>
        </w:rPr>
        <w:t>--</w:t>
      </w:r>
      <w:proofErr w:type="spellStart"/>
      <w:r w:rsidRPr="009308C1">
        <w:rPr>
          <w:b/>
          <w:bCs/>
          <w:lang w:eastAsia="en-GB"/>
        </w:rPr>
        <w:t>service_core_mask</w:t>
      </w:r>
      <w:proofErr w:type="spellEnd"/>
      <w:r w:rsidRPr="009308C1">
        <w:rPr>
          <w:lang w:eastAsia="en-GB"/>
        </w:rPr>
        <w:t xml:space="preserve"> : </w:t>
      </w:r>
      <w:r w:rsidRPr="009308C1">
        <w:rPr>
          <w:i/>
          <w:iCs/>
          <w:lang w:eastAsia="en-GB"/>
        </w:rPr>
        <w:t>(20.03 and later version)</w:t>
      </w:r>
      <w:r w:rsidRPr="009308C1">
        <w:rPr>
          <w:lang w:eastAsia="en-GB"/>
        </w:rPr>
        <w:t xml:space="preserve"> CPUs to be used for </w:t>
      </w:r>
      <w:proofErr w:type="spellStart"/>
      <w:r w:rsidRPr="009308C1">
        <w:rPr>
          <w:lang w:eastAsia="en-GB"/>
        </w:rPr>
        <w:t>vrouter</w:t>
      </w:r>
      <w:proofErr w:type="spellEnd"/>
      <w:r w:rsidRPr="009308C1">
        <w:rPr>
          <w:lang w:eastAsia="en-GB"/>
        </w:rPr>
        <w:t xml:space="preserve"> service threads (CPU list or hexadecimal bitmask). </w:t>
      </w:r>
    </w:p>
    <w:p w14:paraId="18A1DD7C" w14:textId="77777777" w:rsidR="009F192E" w:rsidRPr="009308C1" w:rsidRDefault="009F192E" w:rsidP="004E4384">
      <w:pPr>
        <w:pStyle w:val="BodyText"/>
        <w:rPr>
          <w:rFonts w:ascii="Times New Roman" w:hAnsi="Times New Roman" w:cs="Times New Roman"/>
          <w:lang w:eastAsia="en-GB"/>
        </w:rPr>
        <w:pPrChange w:id="1307" w:author="Patrick Ames" w:date="2020-11-10T13:11:00Z">
          <w:pPr>
            <w:spacing w:after="0"/>
          </w:pPr>
        </w:pPrChange>
      </w:pPr>
    </w:p>
    <w:p w14:paraId="14BA9067" w14:textId="55A42284" w:rsidR="009F192E" w:rsidRPr="009308C1" w:rsidRDefault="009F192E" w:rsidP="004E4384">
      <w:pPr>
        <w:pStyle w:val="BodyText"/>
        <w:rPr>
          <w:rFonts w:ascii="Times New Roman" w:hAnsi="Times New Roman" w:cs="Times New Roman"/>
          <w:lang w:eastAsia="en-GB"/>
        </w:rPr>
        <w:pPrChange w:id="1308" w:author="Patrick Ames" w:date="2020-11-10T13:11:00Z">
          <w:pPr>
            <w:spacing w:after="0"/>
          </w:pPr>
        </w:pPrChange>
      </w:pPr>
      <w:r w:rsidRPr="009308C1">
        <w:rPr>
          <w:b/>
          <w:bCs/>
          <w:lang w:eastAsia="en-GB"/>
        </w:rPr>
        <w:t>--</w:t>
      </w:r>
      <w:proofErr w:type="spellStart"/>
      <w:r w:rsidRPr="009308C1">
        <w:rPr>
          <w:b/>
          <w:bCs/>
          <w:lang w:eastAsia="en-GB"/>
        </w:rPr>
        <w:t>yield_option</w:t>
      </w:r>
      <w:proofErr w:type="spellEnd"/>
      <w:r w:rsidRPr="009308C1">
        <w:rPr>
          <w:lang w:eastAsia="en-GB"/>
        </w:rPr>
        <w:t xml:space="preserve"> : </w:t>
      </w:r>
      <w:r w:rsidRPr="009308C1">
        <w:rPr>
          <w:i/>
          <w:iCs/>
          <w:lang w:eastAsia="en-GB"/>
        </w:rPr>
        <w:t>(20.03 and later version)</w:t>
      </w:r>
      <w:r w:rsidRPr="009308C1">
        <w:rPr>
          <w:lang w:eastAsia="en-GB"/>
        </w:rPr>
        <w:t xml:space="preserve"> is used to enable or disable yield on forwarding cores (0 or 1 - enabled by default). Yield is an action that occurs in a computer program during multithreading, of forcing a processor (core) to relinquish control of the current running thread (</w:t>
      </w:r>
      <w:proofErr w:type="spellStart"/>
      <w:r w:rsidRPr="009308C1">
        <w:rPr>
          <w:lang w:eastAsia="en-GB"/>
        </w:rPr>
        <w:t>vrouter</w:t>
      </w:r>
      <w:proofErr w:type="spellEnd"/>
      <w:r w:rsidRPr="009308C1">
        <w:rPr>
          <w:lang w:eastAsia="en-GB"/>
        </w:rPr>
        <w:t xml:space="preserve"> polling and processing tasks)</w:t>
      </w:r>
      <w:del w:id="1309" w:author="Patrick Ames" w:date="2020-11-10T13:10:00Z">
        <w:r w:rsidRPr="009308C1" w:rsidDel="004E4384">
          <w:rPr>
            <w:lang w:eastAsia="en-GB"/>
          </w:rPr>
          <w:delText>,</w:delText>
        </w:r>
      </w:del>
      <w:r w:rsidRPr="009308C1">
        <w:rPr>
          <w:lang w:eastAsia="en-GB"/>
        </w:rPr>
        <w:t xml:space="preserve"> and sending it to the end of the running queue, of the same scheduling priority.</w:t>
      </w:r>
      <w:ins w:id="1310" w:author="Patrick Ames" w:date="2020-11-10T13:10:00Z">
        <w:r w:rsidR="004E4384">
          <w:rPr>
            <w:lang w:eastAsia="en-GB"/>
          </w:rPr>
          <w:t xml:space="preserve"> </w:t>
        </w:r>
      </w:ins>
      <w:r w:rsidRPr="009308C1">
        <w:rPr>
          <w:lang w:eastAsia="en-GB"/>
        </w:rPr>
        <w:t xml:space="preserve">As only one single thread is pinned onto </w:t>
      </w:r>
      <w:ins w:id="1311" w:author="Patrick Ames" w:date="2020-11-10T13:11:00Z">
        <w:r w:rsidR="004E4384">
          <w:rPr>
            <w:lang w:eastAsia="en-GB"/>
          </w:rPr>
          <w:t xml:space="preserve">the </w:t>
        </w:r>
      </w:ins>
      <w:proofErr w:type="spellStart"/>
      <w:r w:rsidRPr="009308C1">
        <w:rPr>
          <w:lang w:eastAsia="en-GB"/>
        </w:rPr>
        <w:t>vrouter</w:t>
      </w:r>
      <w:proofErr w:type="spellEnd"/>
      <w:r w:rsidRPr="009308C1">
        <w:rPr>
          <w:lang w:eastAsia="en-GB"/>
        </w:rPr>
        <w:t xml:space="preserve"> allocated CPUs listed in CPU_LIST, yield is useless (if the CPU isolation has properly </w:t>
      </w:r>
      <w:proofErr w:type="gramStart"/>
      <w:r w:rsidRPr="009308C1">
        <w:rPr>
          <w:lang w:eastAsia="en-GB"/>
        </w:rPr>
        <w:t>be</w:t>
      </w:r>
      <w:proofErr w:type="gramEnd"/>
      <w:r w:rsidRPr="009308C1">
        <w:rPr>
          <w:lang w:eastAsia="en-GB"/>
        </w:rPr>
        <w:t xml:space="preserve"> enforced).In the case below, yield is disabled onto forwarding cores</w:t>
      </w:r>
      <w:ins w:id="1312" w:author="Patrick Ames" w:date="2020-11-10T13:11:00Z">
        <w:r w:rsidR="004E4384">
          <w:rPr>
            <w:lang w:eastAsia="en-GB"/>
          </w:rPr>
          <w:t>:</w:t>
        </w:r>
      </w:ins>
      <w:del w:id="1313" w:author="Patrick Ames" w:date="2020-11-10T13:11:00Z">
        <w:r w:rsidRPr="009308C1" w:rsidDel="004E4384">
          <w:rPr>
            <w:lang w:eastAsia="en-GB"/>
          </w:rPr>
          <w:delText>.</w:delText>
        </w:r>
      </w:del>
      <w:r w:rsidRPr="009308C1">
        <w:rPr>
          <w:lang w:eastAsia="en-GB"/>
        </w:rPr>
        <w:br/>
      </w:r>
      <w:r w:rsidRPr="009308C1">
        <w:rPr>
          <w:rFonts w:ascii="Courier New" w:hAnsi="Courier New" w:cs="Courier New"/>
          <w:lang w:eastAsia="en-GB"/>
        </w:rPr>
        <w:t>--</w:t>
      </w:r>
      <w:proofErr w:type="spellStart"/>
      <w:r w:rsidRPr="009308C1">
        <w:rPr>
          <w:rFonts w:ascii="Courier New" w:hAnsi="Courier New" w:cs="Courier New"/>
          <w:lang w:eastAsia="en-GB"/>
        </w:rPr>
        <w:t>yield_option</w:t>
      </w:r>
      <w:proofErr w:type="spellEnd"/>
      <w:r w:rsidRPr="009308C1">
        <w:rPr>
          <w:rFonts w:ascii="Courier New" w:hAnsi="Courier New" w:cs="Courier New"/>
          <w:lang w:eastAsia="en-GB"/>
        </w:rPr>
        <w:t xml:space="preserve"> 0</w:t>
      </w:r>
    </w:p>
    <w:p w14:paraId="5442754A" w14:textId="77777777" w:rsidR="009F192E" w:rsidRPr="009308C1" w:rsidRDefault="009F192E" w:rsidP="004E4384">
      <w:pPr>
        <w:pStyle w:val="BodyText"/>
        <w:rPr>
          <w:lang w:eastAsia="en-GB"/>
        </w:rPr>
        <w:pPrChange w:id="1314" w:author="Patrick Ames" w:date="2020-11-10T13:11:00Z">
          <w:pPr>
            <w:spacing w:after="0"/>
          </w:pPr>
        </w:pPrChange>
      </w:pPr>
    </w:p>
    <w:p w14:paraId="149A88BA" w14:textId="77777777" w:rsidR="009F192E" w:rsidRPr="009308C1" w:rsidRDefault="009F192E" w:rsidP="004E4384">
      <w:pPr>
        <w:pStyle w:val="BodyText"/>
        <w:rPr>
          <w:lang w:eastAsia="en-GB"/>
        </w:rPr>
        <w:pPrChange w:id="1315" w:author="Patrick Ames" w:date="2020-11-10T13:11:00Z">
          <w:pPr>
            <w:spacing w:after="0"/>
          </w:pPr>
        </w:pPrChange>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no_load_balance</w:t>
      </w:r>
      <w:proofErr w:type="spellEnd"/>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no_load_balance</w:t>
      </w:r>
      <w:proofErr w:type="spellEnd"/>
    </w:p>
    <w:p w14:paraId="077C102E" w14:textId="77777777" w:rsidR="009F192E" w:rsidRPr="009308C1" w:rsidRDefault="009F192E" w:rsidP="004E4384">
      <w:pPr>
        <w:pStyle w:val="BodyText"/>
        <w:rPr>
          <w:lang w:eastAsia="en-GB"/>
        </w:rPr>
        <w:pPrChange w:id="1316" w:author="Patrick Ames" w:date="2020-11-10T13:11:00Z">
          <w:pPr>
            <w:spacing w:after="0"/>
          </w:pPr>
        </w:pPrChange>
      </w:pPr>
    </w:p>
    <w:p w14:paraId="3D856890" w14:textId="77777777" w:rsidR="009F192E" w:rsidRPr="009308C1" w:rsidRDefault="009F192E" w:rsidP="004E4384">
      <w:pPr>
        <w:pStyle w:val="BodyText"/>
        <w:rPr>
          <w:lang w:eastAsia="en-GB"/>
        </w:rPr>
        <w:pPrChange w:id="1317" w:author="Patrick Ames" w:date="2020-11-10T13:11:00Z">
          <w:pPr>
            <w:spacing w:after="0"/>
          </w:pPr>
        </w:pPrChange>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uncond_close_flow_on_tcp_rst</w:t>
      </w:r>
      <w:proofErr w:type="spellEnd"/>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20.08 and later version)</w:t>
      </w:r>
      <w:r w:rsidRPr="009308C1">
        <w:rPr>
          <w:rFonts w:ascii="Arial" w:hAnsi="Arial" w:cs="Arial"/>
          <w:color w:val="000000"/>
          <w:sz w:val="22"/>
          <w:szCs w:val="22"/>
          <w:lang w:eastAsia="en-GB"/>
        </w:rPr>
        <w:t xml:space="preserve"> is used to enable/disable unconditional closure of Flow on TCP RST (0 or 1 - disabled by default). In the case below, the unconditional closure of Flow on TCP RST is en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uncond_close_flow_on_tcp_rst</w:t>
      </w:r>
      <w:proofErr w:type="spellEnd"/>
      <w:r w:rsidRPr="009308C1">
        <w:rPr>
          <w:rFonts w:ascii="Courier New" w:hAnsi="Courier New" w:cs="Courier New"/>
          <w:color w:val="000000"/>
          <w:sz w:val="22"/>
          <w:szCs w:val="22"/>
          <w:lang w:eastAsia="en-GB"/>
        </w:rPr>
        <w:t xml:space="preserve"> 1</w:t>
      </w:r>
    </w:p>
    <w:p w14:paraId="42092A77" w14:textId="77777777" w:rsidR="009F192E" w:rsidRPr="009308C1" w:rsidRDefault="009F192E" w:rsidP="004E4384">
      <w:pPr>
        <w:pStyle w:val="BodyText"/>
        <w:rPr>
          <w:lang w:eastAsia="en-GB"/>
        </w:rPr>
        <w:pPrChange w:id="1318" w:author="Patrick Ames" w:date="2020-11-10T13:11:00Z">
          <w:pPr>
            <w:spacing w:after="0"/>
          </w:pPr>
        </w:pPrChange>
      </w:pPr>
    </w:p>
    <w:p w14:paraId="74AEDC03" w14:textId="2873B678" w:rsidR="009F192E" w:rsidRPr="009308C1" w:rsidRDefault="009F192E" w:rsidP="004E4384">
      <w:pPr>
        <w:pStyle w:val="BodyText"/>
        <w:rPr>
          <w:lang w:eastAsia="en-GB"/>
        </w:rPr>
        <w:pPrChange w:id="1319" w:author="Patrick Ames" w:date="2020-11-10T13:11:00Z">
          <w:pPr>
            <w:spacing w:after="0"/>
          </w:pPr>
        </w:pPrChange>
      </w:pPr>
      <w:r w:rsidRPr="009308C1">
        <w:rPr>
          <w:rFonts w:ascii="Arial" w:hAnsi="Arial" w:cs="Arial"/>
          <w:b/>
          <w:bCs/>
          <w:color w:val="000000"/>
          <w:sz w:val="22"/>
          <w:szCs w:val="22"/>
          <w:lang w:eastAsia="en-GB"/>
        </w:rPr>
        <w:t>---no-</w:t>
      </w:r>
      <w:proofErr w:type="spellStart"/>
      <w:r w:rsidRPr="009308C1">
        <w:rPr>
          <w:rFonts w:ascii="Arial" w:hAnsi="Arial" w:cs="Arial"/>
          <w:b/>
          <w:bCs/>
          <w:color w:val="000000"/>
          <w:sz w:val="22"/>
          <w:szCs w:val="22"/>
          <w:lang w:eastAsia="en-GB"/>
        </w:rPr>
        <w:t>gro</w:t>
      </w:r>
      <w:proofErr w:type="spellEnd"/>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RO (Generic Receive Offload) on </w:t>
      </w:r>
      <w:ins w:id="1320" w:author="Patrick Ames" w:date="2020-11-10T13:12:00Z">
        <w:r w:rsidR="004E4384">
          <w:rPr>
            <w:rFonts w:ascii="Arial" w:hAnsi="Arial" w:cs="Arial"/>
            <w:color w:val="000000"/>
            <w:sz w:val="22"/>
            <w:szCs w:val="22"/>
            <w:lang w:eastAsia="en-GB"/>
          </w:rPr>
          <w:t xml:space="preserve">the </w:t>
        </w:r>
      </w:ins>
      <w:r w:rsidRPr="009308C1">
        <w:rPr>
          <w:rFonts w:ascii="Arial" w:hAnsi="Arial" w:cs="Arial"/>
          <w:color w:val="000000"/>
          <w:sz w:val="22"/>
          <w:szCs w:val="22"/>
          <w:lang w:eastAsia="en-GB"/>
        </w:rPr>
        <w:t>DPDK vRouter data</w:t>
      </w:r>
      <w:ins w:id="1321" w:author="Patrick Ames" w:date="2020-11-10T13:12:00Z">
        <w:r w:rsidR="004E4384">
          <w:rPr>
            <w:rFonts w:ascii="Arial" w:hAnsi="Arial" w:cs="Arial"/>
            <w:color w:val="000000"/>
            <w:sz w:val="22"/>
            <w:szCs w:val="22"/>
            <w:lang w:eastAsia="en-GB"/>
          </w:rPr>
          <w:t xml:space="preserve"> </w:t>
        </w:r>
      </w:ins>
      <w:r w:rsidRPr="009308C1">
        <w:rPr>
          <w:rFonts w:ascii="Arial" w:hAnsi="Arial" w:cs="Arial"/>
          <w:color w:val="000000"/>
          <w:sz w:val="22"/>
          <w:szCs w:val="22"/>
          <w:lang w:eastAsia="en-GB"/>
        </w:rPr>
        <w:t>plane. In the case below, GR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w:t>
      </w:r>
      <w:proofErr w:type="spellStart"/>
      <w:r w:rsidRPr="009308C1">
        <w:rPr>
          <w:rFonts w:ascii="Courier New" w:hAnsi="Courier New" w:cs="Courier New"/>
          <w:color w:val="000000"/>
          <w:sz w:val="22"/>
          <w:szCs w:val="22"/>
          <w:lang w:eastAsia="en-GB"/>
        </w:rPr>
        <w:t>gro</w:t>
      </w:r>
      <w:proofErr w:type="spellEnd"/>
    </w:p>
    <w:p w14:paraId="733B558C" w14:textId="77777777" w:rsidR="009F192E" w:rsidRPr="009308C1" w:rsidRDefault="009F192E" w:rsidP="004E4384">
      <w:pPr>
        <w:pStyle w:val="BodyText"/>
        <w:rPr>
          <w:lang w:eastAsia="en-GB"/>
        </w:rPr>
        <w:pPrChange w:id="1322" w:author="Patrick Ames" w:date="2020-11-10T13:11:00Z">
          <w:pPr>
            <w:spacing w:after="0"/>
          </w:pPr>
        </w:pPrChange>
      </w:pPr>
    </w:p>
    <w:p w14:paraId="464DE2CE" w14:textId="7A2BE92A" w:rsidR="009F192E" w:rsidRPr="009308C1" w:rsidRDefault="009F192E" w:rsidP="004E4384">
      <w:pPr>
        <w:pStyle w:val="BodyText"/>
        <w:rPr>
          <w:lang w:eastAsia="en-GB"/>
        </w:rPr>
        <w:pPrChange w:id="1323" w:author="Patrick Ames" w:date="2020-11-10T13:11:00Z">
          <w:pPr>
            <w:spacing w:after="0"/>
          </w:pPr>
        </w:pPrChange>
      </w:pPr>
      <w:r w:rsidRPr="009308C1">
        <w:rPr>
          <w:rFonts w:ascii="Arial" w:hAnsi="Arial" w:cs="Arial"/>
          <w:b/>
          <w:bCs/>
          <w:color w:val="000000"/>
          <w:sz w:val="22"/>
          <w:szCs w:val="22"/>
          <w:lang w:eastAsia="en-GB"/>
        </w:rPr>
        <w:t>---no-</w:t>
      </w:r>
      <w:proofErr w:type="spellStart"/>
      <w:r w:rsidRPr="009308C1">
        <w:rPr>
          <w:rFonts w:ascii="Arial" w:hAnsi="Arial" w:cs="Arial"/>
          <w:b/>
          <w:bCs/>
          <w:color w:val="000000"/>
          <w:sz w:val="22"/>
          <w:szCs w:val="22"/>
          <w:lang w:eastAsia="en-GB"/>
        </w:rPr>
        <w:t>gso</w:t>
      </w:r>
      <w:proofErr w:type="spellEnd"/>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disable GSO (Generic </w:t>
      </w:r>
      <w:proofErr w:type="spellStart"/>
      <w:r w:rsidRPr="009308C1">
        <w:rPr>
          <w:rFonts w:ascii="Arial" w:hAnsi="Arial" w:cs="Arial"/>
          <w:color w:val="000000"/>
          <w:sz w:val="22"/>
          <w:szCs w:val="22"/>
          <w:lang w:eastAsia="en-GB"/>
        </w:rPr>
        <w:t>Segmention</w:t>
      </w:r>
      <w:proofErr w:type="spellEnd"/>
      <w:r w:rsidRPr="009308C1">
        <w:rPr>
          <w:rFonts w:ascii="Arial" w:hAnsi="Arial" w:cs="Arial"/>
          <w:color w:val="000000"/>
          <w:sz w:val="22"/>
          <w:szCs w:val="22"/>
          <w:lang w:eastAsia="en-GB"/>
        </w:rPr>
        <w:t xml:space="preserve"> Offload) on DPDK vRouter data</w:t>
      </w:r>
      <w:ins w:id="1324" w:author="Patrick Ames" w:date="2020-11-10T13:12:00Z">
        <w:r w:rsidR="004E4384">
          <w:rPr>
            <w:rFonts w:ascii="Arial" w:hAnsi="Arial" w:cs="Arial"/>
            <w:color w:val="000000"/>
            <w:sz w:val="22"/>
            <w:szCs w:val="22"/>
            <w:lang w:eastAsia="en-GB"/>
          </w:rPr>
          <w:t xml:space="preserve"> </w:t>
        </w:r>
      </w:ins>
      <w:r w:rsidRPr="009308C1">
        <w:rPr>
          <w:rFonts w:ascii="Arial" w:hAnsi="Arial" w:cs="Arial"/>
          <w:color w:val="000000"/>
          <w:sz w:val="22"/>
          <w:szCs w:val="22"/>
          <w:lang w:eastAsia="en-GB"/>
        </w:rPr>
        <w:t>plane. In the case below, GSO is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w:t>
      </w:r>
      <w:proofErr w:type="spellStart"/>
      <w:r w:rsidRPr="009308C1">
        <w:rPr>
          <w:rFonts w:ascii="Courier New" w:hAnsi="Courier New" w:cs="Courier New"/>
          <w:color w:val="000000"/>
          <w:sz w:val="22"/>
          <w:szCs w:val="22"/>
          <w:lang w:eastAsia="en-GB"/>
        </w:rPr>
        <w:t>gso</w:t>
      </w:r>
      <w:proofErr w:type="spellEnd"/>
    </w:p>
    <w:p w14:paraId="3502D7EC" w14:textId="77777777" w:rsidR="009F192E" w:rsidRPr="009308C1" w:rsidRDefault="009F192E" w:rsidP="004E4384">
      <w:pPr>
        <w:pStyle w:val="BodyText"/>
        <w:rPr>
          <w:lang w:eastAsia="en-GB"/>
        </w:rPr>
        <w:pPrChange w:id="1325" w:author="Patrick Ames" w:date="2020-11-10T13:11:00Z">
          <w:pPr>
            <w:spacing w:after="0"/>
          </w:pPr>
        </w:pPrChange>
      </w:pPr>
    </w:p>
    <w:p w14:paraId="49223F77" w14:textId="019CECB8" w:rsidR="009F192E" w:rsidRPr="009308C1" w:rsidRDefault="009F192E" w:rsidP="004E4384">
      <w:pPr>
        <w:pStyle w:val="BodyText"/>
        <w:rPr>
          <w:lang w:eastAsia="en-GB"/>
        </w:rPr>
        <w:pPrChange w:id="1326" w:author="Patrick Ames" w:date="2020-11-10T13:11:00Z">
          <w:pPr>
            <w:spacing w:after="0"/>
          </w:pPr>
        </w:pPrChange>
      </w:pPr>
      <w:r w:rsidRPr="009308C1">
        <w:rPr>
          <w:rFonts w:ascii="Arial" w:hAnsi="Arial" w:cs="Arial"/>
          <w:b/>
          <w:bCs/>
          <w:color w:val="000000"/>
          <w:sz w:val="22"/>
          <w:szCs w:val="22"/>
          <w:lang w:eastAsia="en-GB"/>
        </w:rPr>
        <w:t>---no-</w:t>
      </w:r>
      <w:proofErr w:type="spellStart"/>
      <w:r w:rsidRPr="009308C1">
        <w:rPr>
          <w:rFonts w:ascii="Arial" w:hAnsi="Arial" w:cs="Arial"/>
          <w:b/>
          <w:bCs/>
          <w:color w:val="000000"/>
          <w:sz w:val="22"/>
          <w:szCs w:val="22"/>
          <w:lang w:eastAsia="en-GB"/>
        </w:rPr>
        <w:t>mrgbuf</w:t>
      </w:r>
      <w:proofErr w:type="spellEnd"/>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troubleshooting purpose)</w:t>
      </w:r>
      <w:r w:rsidRPr="009308C1">
        <w:rPr>
          <w:rFonts w:ascii="Arial" w:hAnsi="Arial" w:cs="Arial"/>
          <w:color w:val="000000"/>
          <w:sz w:val="22"/>
          <w:szCs w:val="22"/>
          <w:lang w:eastAsia="en-GB"/>
        </w:rPr>
        <w:t xml:space="preserve"> is used to turn off mergeable buffers on DPDK vRouter data</w:t>
      </w:r>
      <w:ins w:id="1327" w:author="Patrick Ames" w:date="2020-11-10T13:12:00Z">
        <w:r w:rsidR="004E4384">
          <w:rPr>
            <w:rFonts w:ascii="Arial" w:hAnsi="Arial" w:cs="Arial"/>
            <w:color w:val="000000"/>
            <w:sz w:val="22"/>
            <w:szCs w:val="22"/>
            <w:lang w:eastAsia="en-GB"/>
          </w:rPr>
          <w:t xml:space="preserve"> </w:t>
        </w:r>
      </w:ins>
      <w:r w:rsidRPr="009308C1">
        <w:rPr>
          <w:rFonts w:ascii="Arial" w:hAnsi="Arial" w:cs="Arial"/>
          <w:color w:val="000000"/>
          <w:sz w:val="22"/>
          <w:szCs w:val="22"/>
          <w:lang w:eastAsia="en-GB"/>
        </w:rPr>
        <w:t>plane. In the case below, mergeable buffers are disabled:</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no-</w:t>
      </w:r>
      <w:proofErr w:type="spellStart"/>
      <w:r w:rsidRPr="009308C1">
        <w:rPr>
          <w:rFonts w:ascii="Courier New" w:hAnsi="Courier New" w:cs="Courier New"/>
          <w:color w:val="000000"/>
          <w:sz w:val="22"/>
          <w:szCs w:val="22"/>
          <w:lang w:eastAsia="en-GB"/>
        </w:rPr>
        <w:t>mrgbuf</w:t>
      </w:r>
      <w:proofErr w:type="spellEnd"/>
    </w:p>
    <w:p w14:paraId="41E9A40D" w14:textId="77777777" w:rsidR="009F192E" w:rsidRPr="009308C1" w:rsidRDefault="009F192E" w:rsidP="004E4384">
      <w:pPr>
        <w:pStyle w:val="BodyText"/>
        <w:rPr>
          <w:lang w:eastAsia="en-GB"/>
        </w:rPr>
        <w:pPrChange w:id="1328" w:author="Patrick Ames" w:date="2020-11-10T13:11:00Z">
          <w:pPr>
            <w:spacing w:after="0"/>
          </w:pPr>
        </w:pPrChange>
      </w:pPr>
    </w:p>
    <w:p w14:paraId="3B476F2C" w14:textId="77777777" w:rsidR="009F192E" w:rsidRPr="009308C1" w:rsidRDefault="009F192E" w:rsidP="004E4384">
      <w:pPr>
        <w:pStyle w:val="BodyText"/>
        <w:rPr>
          <w:lang w:eastAsia="en-GB"/>
        </w:rPr>
        <w:pPrChange w:id="1329" w:author="Patrick Ames" w:date="2020-11-10T13:11:00Z">
          <w:pPr>
            <w:spacing w:after="0"/>
          </w:pPr>
        </w:pPrChange>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dpdk_tx_ring_sz</w:t>
      </w:r>
      <w:proofErr w:type="spellEnd"/>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 xml:space="preserve">is used to define forwarding </w:t>
      </w:r>
      <w:proofErr w:type="spellStart"/>
      <w:r w:rsidRPr="009308C1">
        <w:rPr>
          <w:rFonts w:ascii="Arial" w:hAnsi="Arial" w:cs="Arial"/>
          <w:color w:val="000000"/>
          <w:sz w:val="22"/>
          <w:szCs w:val="22"/>
          <w:lang w:eastAsia="en-GB"/>
        </w:rPr>
        <w:t>lcores</w:t>
      </w:r>
      <w:proofErr w:type="spellEnd"/>
      <w:r w:rsidRPr="009308C1">
        <w:rPr>
          <w:rFonts w:ascii="Arial" w:hAnsi="Arial" w:cs="Arial"/>
          <w:color w:val="000000"/>
          <w:sz w:val="22"/>
          <w:szCs w:val="22"/>
          <w:lang w:eastAsia="en-GB"/>
        </w:rPr>
        <w:t xml:space="preserve"> TX Ring descriptor size (1024 by default). In the case below, T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dpdk_tx_ring_sz</w:t>
      </w:r>
      <w:proofErr w:type="spellEnd"/>
      <w:r w:rsidRPr="009308C1">
        <w:rPr>
          <w:rFonts w:ascii="Courier New" w:hAnsi="Courier New" w:cs="Courier New"/>
          <w:color w:val="000000"/>
          <w:sz w:val="22"/>
          <w:szCs w:val="22"/>
          <w:lang w:eastAsia="en-GB"/>
        </w:rPr>
        <w:t xml:space="preserve"> 2048</w:t>
      </w:r>
    </w:p>
    <w:p w14:paraId="3E80CCC4" w14:textId="77777777" w:rsidR="009F192E" w:rsidRPr="009308C1" w:rsidRDefault="009F192E" w:rsidP="004E4384">
      <w:pPr>
        <w:pStyle w:val="BodyText"/>
        <w:rPr>
          <w:lang w:eastAsia="en-GB"/>
        </w:rPr>
        <w:pPrChange w:id="1330" w:author="Patrick Ames" w:date="2020-11-10T13:11:00Z">
          <w:pPr>
            <w:spacing w:after="0"/>
          </w:pPr>
        </w:pPrChange>
      </w:pPr>
    </w:p>
    <w:p w14:paraId="6E3C569D" w14:textId="77777777" w:rsidR="009F192E" w:rsidRPr="009308C1" w:rsidRDefault="009F192E" w:rsidP="004E4384">
      <w:pPr>
        <w:pStyle w:val="BodyText"/>
        <w:rPr>
          <w:lang w:eastAsia="en-GB"/>
        </w:rPr>
        <w:pPrChange w:id="1331" w:author="Patrick Ames" w:date="2020-11-10T13:11:00Z">
          <w:pPr>
            <w:spacing w:after="0"/>
          </w:pPr>
        </w:pPrChange>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dpdk_rx_ring_sz</w:t>
      </w:r>
      <w:proofErr w:type="spellEnd"/>
      <w:r w:rsidRPr="009308C1">
        <w:rPr>
          <w:rFonts w:ascii="Arial" w:hAnsi="Arial" w:cs="Arial"/>
          <w:color w:val="000000"/>
          <w:sz w:val="22"/>
          <w:szCs w:val="22"/>
          <w:lang w:eastAsia="en-GB"/>
        </w:rPr>
        <w:t xml:space="preserve"> : </w:t>
      </w:r>
      <w:r w:rsidRPr="009308C1">
        <w:rPr>
          <w:rFonts w:ascii="Arial" w:hAnsi="Arial" w:cs="Arial"/>
          <w:i/>
          <w:iCs/>
          <w:color w:val="000000"/>
          <w:sz w:val="22"/>
          <w:szCs w:val="22"/>
          <w:lang w:eastAsia="en-GB"/>
        </w:rPr>
        <w:t xml:space="preserve">(20.03 and later version) </w:t>
      </w:r>
      <w:r w:rsidRPr="009308C1">
        <w:rPr>
          <w:rFonts w:ascii="Arial" w:hAnsi="Arial" w:cs="Arial"/>
          <w:color w:val="000000"/>
          <w:sz w:val="22"/>
          <w:szCs w:val="22"/>
          <w:lang w:eastAsia="en-GB"/>
        </w:rPr>
        <w:t xml:space="preserve">is used to define forwarding </w:t>
      </w:r>
      <w:proofErr w:type="spellStart"/>
      <w:r w:rsidRPr="009308C1">
        <w:rPr>
          <w:rFonts w:ascii="Arial" w:hAnsi="Arial" w:cs="Arial"/>
          <w:color w:val="000000"/>
          <w:sz w:val="22"/>
          <w:szCs w:val="22"/>
          <w:lang w:eastAsia="en-GB"/>
        </w:rPr>
        <w:t>lcores</w:t>
      </w:r>
      <w:proofErr w:type="spellEnd"/>
      <w:r w:rsidRPr="009308C1">
        <w:rPr>
          <w:rFonts w:ascii="Arial" w:hAnsi="Arial" w:cs="Arial"/>
          <w:color w:val="000000"/>
          <w:sz w:val="22"/>
          <w:szCs w:val="22"/>
          <w:lang w:eastAsia="en-GB"/>
        </w:rPr>
        <w:t xml:space="preserve"> RX Ring descriptor size (1024 by default). In the case below, RX Ring descriptor size has been set to 2048.</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dpdk_rx_ring_sz</w:t>
      </w:r>
      <w:proofErr w:type="spellEnd"/>
      <w:r w:rsidRPr="009308C1">
        <w:rPr>
          <w:rFonts w:ascii="Courier New" w:hAnsi="Courier New" w:cs="Courier New"/>
          <w:color w:val="000000"/>
          <w:sz w:val="22"/>
          <w:szCs w:val="22"/>
          <w:lang w:eastAsia="en-GB"/>
        </w:rPr>
        <w:t xml:space="preserve"> 2048</w:t>
      </w:r>
    </w:p>
    <w:p w14:paraId="1BD3B5F4" w14:textId="77777777" w:rsidR="009F192E" w:rsidRPr="009308C1" w:rsidRDefault="009F192E" w:rsidP="004E4384">
      <w:pPr>
        <w:pStyle w:val="BodyText"/>
        <w:rPr>
          <w:lang w:eastAsia="en-GB"/>
        </w:rPr>
        <w:pPrChange w:id="1332" w:author="Patrick Ames" w:date="2020-11-10T13:11:00Z">
          <w:pPr>
            <w:spacing w:after="0"/>
          </w:pPr>
        </w:pPrChange>
      </w:pPr>
    </w:p>
    <w:p w14:paraId="23F8214B" w14:textId="77777777" w:rsidR="009F192E" w:rsidRPr="009308C1" w:rsidRDefault="009F192E" w:rsidP="004E4384">
      <w:pPr>
        <w:pStyle w:val="BodyText"/>
        <w:rPr>
          <w:lang w:eastAsia="en-GB"/>
        </w:rPr>
        <w:pPrChange w:id="1333" w:author="Patrick Ames" w:date="2020-11-10T13:11:00Z">
          <w:pPr>
            <w:spacing w:after="0"/>
          </w:pPr>
        </w:pPrChange>
      </w:pPr>
      <w:r w:rsidRPr="009308C1">
        <w:rPr>
          <w:rFonts w:ascii="Arial" w:hAnsi="Arial" w:cs="Arial"/>
          <w:b/>
          <w:bCs/>
          <w:color w:val="000000"/>
          <w:sz w:val="22"/>
          <w:szCs w:val="22"/>
          <w:lang w:eastAsia="en-GB"/>
        </w:rPr>
        <w:t>--socket-</w:t>
      </w:r>
      <w:proofErr w:type="gramStart"/>
      <w:r w:rsidRPr="009308C1">
        <w:rPr>
          <w:rFonts w:ascii="Arial" w:hAnsi="Arial" w:cs="Arial"/>
          <w:b/>
          <w:bCs/>
          <w:color w:val="000000"/>
          <w:sz w:val="22"/>
          <w:szCs w:val="22"/>
          <w:lang w:eastAsia="en-GB"/>
        </w:rPr>
        <w:t>mem</w:t>
      </w:r>
      <w:r w:rsidRPr="009308C1">
        <w:rPr>
          <w:rFonts w:ascii="Arial" w:hAnsi="Arial" w:cs="Arial"/>
          <w:color w:val="000000"/>
          <w:sz w:val="22"/>
          <w:szCs w:val="22"/>
          <w:lang w:eastAsia="en-GB"/>
        </w:rPr>
        <w:t xml:space="preserve"> :</w:t>
      </w:r>
      <w:proofErr w:type="gramEnd"/>
      <w:r w:rsidRPr="009308C1">
        <w:rPr>
          <w:rFonts w:ascii="Arial" w:hAnsi="Arial" w:cs="Arial"/>
          <w:color w:val="000000"/>
          <w:sz w:val="22"/>
          <w:szCs w:val="22"/>
          <w:lang w:eastAsia="en-GB"/>
        </w:rPr>
        <w:t xml:space="preserve"> is used to define the amount of memory pre-allocated for contrail </w:t>
      </w:r>
      <w:proofErr w:type="spellStart"/>
      <w:r w:rsidRPr="009308C1">
        <w:rPr>
          <w:rFonts w:ascii="Arial" w:hAnsi="Arial" w:cs="Arial"/>
          <w:color w:val="000000"/>
          <w:sz w:val="22"/>
          <w:szCs w:val="22"/>
          <w:lang w:eastAsia="en-GB"/>
        </w:rPr>
        <w:t>vrouter</w:t>
      </w:r>
      <w:proofErr w:type="spellEnd"/>
      <w:r w:rsidRPr="009308C1">
        <w:rPr>
          <w:rFonts w:ascii="Arial" w:hAnsi="Arial" w:cs="Arial"/>
          <w:color w:val="000000"/>
          <w:sz w:val="22"/>
          <w:szCs w:val="22"/>
          <w:lang w:eastAsia="en-GB"/>
        </w:rPr>
        <w:t>. In the case below, 1GB of huge-page memory is pre-allocated on NUMA node 0 and NUMA node 1.</w:t>
      </w:r>
      <w:r w:rsidRPr="009308C1">
        <w:rPr>
          <w:rFonts w:ascii="Arial" w:hAnsi="Arial" w:cs="Arial"/>
          <w:color w:val="000000"/>
          <w:sz w:val="22"/>
          <w:szCs w:val="22"/>
          <w:lang w:eastAsia="en-GB"/>
        </w:rPr>
        <w:br/>
      </w:r>
      <w:r w:rsidRPr="009308C1">
        <w:rPr>
          <w:rFonts w:ascii="Courier New" w:hAnsi="Courier New" w:cs="Courier New"/>
          <w:color w:val="000000"/>
          <w:sz w:val="22"/>
          <w:szCs w:val="22"/>
          <w:lang w:eastAsia="en-GB"/>
        </w:rPr>
        <w:t>--socket-mem 1024,1024</w:t>
      </w:r>
    </w:p>
    <w:p w14:paraId="0121F0F3" w14:textId="77777777" w:rsidR="009F192E" w:rsidRPr="009308C1" w:rsidRDefault="009F192E" w:rsidP="004E4384">
      <w:pPr>
        <w:pStyle w:val="BodyText"/>
        <w:rPr>
          <w:lang w:eastAsia="en-GB"/>
        </w:rPr>
        <w:pPrChange w:id="1334" w:author="Patrick Ames" w:date="2020-11-10T13:11:00Z">
          <w:pPr>
            <w:spacing w:after="0"/>
          </w:pPr>
        </w:pPrChange>
      </w:pPr>
    </w:p>
    <w:p w14:paraId="0E253E52" w14:textId="77777777" w:rsidR="009F192E" w:rsidRPr="009308C1" w:rsidRDefault="009F192E" w:rsidP="004E4384">
      <w:pPr>
        <w:pStyle w:val="BodyText"/>
        <w:rPr>
          <w:lang w:eastAsia="en-GB"/>
        </w:rPr>
        <w:pPrChange w:id="1335" w:author="Patrick Ames" w:date="2020-11-10T13:11:00Z">
          <w:pPr>
            <w:spacing w:after="0"/>
          </w:pPr>
        </w:pPrChange>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vr_mempool_sz</w:t>
      </w:r>
      <w:proofErr w:type="spellEnd"/>
      <w:r w:rsidRPr="009308C1">
        <w:rPr>
          <w:rFonts w:ascii="Arial" w:hAnsi="Arial" w:cs="Arial"/>
          <w:color w:val="000000"/>
          <w:sz w:val="22"/>
          <w:szCs w:val="22"/>
          <w:lang w:eastAsia="en-GB"/>
        </w:rPr>
        <w:t xml:space="preserve"> : is used to define </w:t>
      </w:r>
      <w:proofErr w:type="spellStart"/>
      <w:r w:rsidRPr="009308C1">
        <w:rPr>
          <w:rFonts w:ascii="Arial" w:hAnsi="Arial" w:cs="Arial"/>
          <w:color w:val="000000"/>
          <w:sz w:val="22"/>
          <w:szCs w:val="22"/>
          <w:lang w:eastAsia="en-GB"/>
        </w:rPr>
        <w:t>mempool</w:t>
      </w:r>
      <w:proofErr w:type="spellEnd"/>
      <w:r w:rsidRPr="009308C1">
        <w:rPr>
          <w:rFonts w:ascii="Arial" w:hAnsi="Arial" w:cs="Arial"/>
          <w:color w:val="000000"/>
          <w:sz w:val="22"/>
          <w:szCs w:val="22"/>
          <w:lang w:eastAsia="en-GB"/>
        </w:rPr>
        <w:t xml:space="preserve"> memory size. In the case below 128 MB </w:t>
      </w:r>
      <w:proofErr w:type="spellStart"/>
      <w:r w:rsidRPr="009308C1">
        <w:rPr>
          <w:rFonts w:ascii="Arial" w:hAnsi="Arial" w:cs="Arial"/>
          <w:color w:val="000000"/>
          <w:sz w:val="22"/>
          <w:szCs w:val="22"/>
          <w:lang w:eastAsia="en-GB"/>
        </w:rPr>
        <w:t>mempool</w:t>
      </w:r>
      <w:proofErr w:type="spellEnd"/>
      <w:r w:rsidRPr="009308C1">
        <w:rPr>
          <w:rFonts w:ascii="Arial" w:hAnsi="Arial" w:cs="Arial"/>
          <w:color w:val="000000"/>
          <w:sz w:val="22"/>
          <w:szCs w:val="22"/>
          <w:lang w:eastAsia="en-GB"/>
        </w:rPr>
        <w:t xml:space="preserve"> memory size is defined. </w:t>
      </w:r>
    </w:p>
    <w:p w14:paraId="45D4916D" w14:textId="77777777" w:rsidR="009F192E" w:rsidRPr="009308C1" w:rsidRDefault="009F192E" w:rsidP="004E4384">
      <w:pPr>
        <w:pStyle w:val="BodyText"/>
        <w:rPr>
          <w:lang w:eastAsia="en-GB"/>
        </w:rPr>
        <w:pPrChange w:id="1336" w:author="Patrick Ames" w:date="2020-11-10T13:11:00Z">
          <w:pPr>
            <w:spacing w:after="0"/>
          </w:pPr>
        </w:pPrChange>
      </w:pP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vr_mempool_sz</w:t>
      </w:r>
      <w:proofErr w:type="spellEnd"/>
      <w:r w:rsidRPr="009308C1">
        <w:rPr>
          <w:rFonts w:ascii="Courier New" w:hAnsi="Courier New" w:cs="Courier New"/>
          <w:color w:val="000000"/>
          <w:sz w:val="22"/>
          <w:szCs w:val="22"/>
          <w:lang w:eastAsia="en-GB"/>
        </w:rPr>
        <w:t xml:space="preserve"> 131072</w:t>
      </w:r>
    </w:p>
    <w:p w14:paraId="06DBEC70" w14:textId="77777777" w:rsidR="009F192E" w:rsidRPr="009308C1" w:rsidRDefault="009F192E" w:rsidP="004E4384">
      <w:pPr>
        <w:pStyle w:val="BodyText"/>
        <w:rPr>
          <w:lang w:eastAsia="en-GB"/>
        </w:rPr>
        <w:pPrChange w:id="1337" w:author="Patrick Ames" w:date="2020-11-10T13:11:00Z">
          <w:pPr>
            <w:spacing w:after="0"/>
          </w:pPr>
        </w:pPrChange>
      </w:pPr>
    </w:p>
    <w:p w14:paraId="3E0A3AC9" w14:textId="77777777" w:rsidR="009F192E" w:rsidRPr="009308C1" w:rsidRDefault="009F192E" w:rsidP="004E4384">
      <w:pPr>
        <w:pStyle w:val="BodyText"/>
        <w:rPr>
          <w:lang w:eastAsia="en-GB"/>
        </w:rPr>
        <w:pPrChange w:id="1338" w:author="Patrick Ames" w:date="2020-11-10T13:11:00Z">
          <w:pPr>
            <w:spacing w:after="0"/>
          </w:pPr>
        </w:pPrChange>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dpdk_txd_sz</w:t>
      </w:r>
      <w:proofErr w:type="spellEnd"/>
      <w:r w:rsidRPr="009308C1">
        <w:rPr>
          <w:rFonts w:ascii="Arial" w:hAnsi="Arial" w:cs="Arial"/>
          <w:color w:val="000000"/>
          <w:sz w:val="22"/>
          <w:szCs w:val="22"/>
          <w:lang w:eastAsia="en-GB"/>
        </w:rPr>
        <w:t xml:space="preserve"> : is used to define Physical NIC TX Ring descriptor size. In the case below 2048 bytes RX ring descriptor size is defined.</w:t>
      </w:r>
    </w:p>
    <w:p w14:paraId="297E1068" w14:textId="77777777" w:rsidR="009F192E" w:rsidRPr="009308C1" w:rsidRDefault="009F192E" w:rsidP="004E4384">
      <w:pPr>
        <w:pStyle w:val="BodyText"/>
        <w:rPr>
          <w:lang w:eastAsia="en-GB"/>
        </w:rPr>
        <w:pPrChange w:id="1339" w:author="Patrick Ames" w:date="2020-11-10T13:11:00Z">
          <w:pPr>
            <w:spacing w:after="0"/>
          </w:pPr>
        </w:pPrChange>
      </w:pP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dpdk_txd_sz</w:t>
      </w:r>
      <w:proofErr w:type="spellEnd"/>
      <w:r w:rsidRPr="009308C1">
        <w:rPr>
          <w:rFonts w:ascii="Courier New" w:hAnsi="Courier New" w:cs="Courier New"/>
          <w:color w:val="000000"/>
          <w:sz w:val="22"/>
          <w:szCs w:val="22"/>
          <w:lang w:eastAsia="en-GB"/>
        </w:rPr>
        <w:t xml:space="preserve"> 2048</w:t>
      </w:r>
    </w:p>
    <w:p w14:paraId="64482206" w14:textId="77777777" w:rsidR="009F192E" w:rsidRPr="009308C1" w:rsidRDefault="009F192E" w:rsidP="004E4384">
      <w:pPr>
        <w:pStyle w:val="BodyText"/>
        <w:rPr>
          <w:lang w:eastAsia="en-GB"/>
        </w:rPr>
        <w:pPrChange w:id="1340" w:author="Patrick Ames" w:date="2020-11-10T13:11:00Z">
          <w:pPr>
            <w:spacing w:after="0"/>
          </w:pPr>
        </w:pPrChange>
      </w:pPr>
    </w:p>
    <w:p w14:paraId="3E4E1B85" w14:textId="77777777" w:rsidR="009F192E" w:rsidRPr="009308C1" w:rsidRDefault="009F192E" w:rsidP="004E4384">
      <w:pPr>
        <w:pStyle w:val="BodyText"/>
        <w:rPr>
          <w:lang w:eastAsia="en-GB"/>
        </w:rPr>
        <w:pPrChange w:id="1341" w:author="Patrick Ames" w:date="2020-11-10T13:11:00Z">
          <w:pPr>
            <w:spacing w:after="0"/>
          </w:pPr>
        </w:pPrChange>
      </w:pPr>
      <w:r w:rsidRPr="009308C1">
        <w:rPr>
          <w:rFonts w:ascii="Arial" w:hAnsi="Arial" w:cs="Arial"/>
          <w:b/>
          <w:bCs/>
          <w:color w:val="000000"/>
          <w:sz w:val="22"/>
          <w:szCs w:val="22"/>
          <w:lang w:eastAsia="en-GB"/>
        </w:rPr>
        <w:t>--</w:t>
      </w:r>
      <w:proofErr w:type="spellStart"/>
      <w:r w:rsidRPr="009308C1">
        <w:rPr>
          <w:rFonts w:ascii="Arial" w:hAnsi="Arial" w:cs="Arial"/>
          <w:b/>
          <w:bCs/>
          <w:color w:val="000000"/>
          <w:sz w:val="22"/>
          <w:szCs w:val="22"/>
          <w:lang w:eastAsia="en-GB"/>
        </w:rPr>
        <w:t>dpdk_rxd_sz</w:t>
      </w:r>
      <w:proofErr w:type="spellEnd"/>
      <w:r w:rsidRPr="009308C1">
        <w:rPr>
          <w:rFonts w:ascii="Arial" w:hAnsi="Arial" w:cs="Arial"/>
          <w:color w:val="000000"/>
          <w:sz w:val="22"/>
          <w:szCs w:val="22"/>
          <w:lang w:eastAsia="en-GB"/>
        </w:rPr>
        <w:t xml:space="preserve"> : is used to define Physical NIC RX Ring descriptor size. In the case below 2048 bytes RX ring descriptor size is defined.</w:t>
      </w:r>
    </w:p>
    <w:p w14:paraId="558280E7" w14:textId="77777777" w:rsidR="009F192E" w:rsidRPr="009308C1" w:rsidRDefault="009F192E" w:rsidP="004E4384">
      <w:pPr>
        <w:pStyle w:val="BodyText"/>
        <w:rPr>
          <w:lang w:eastAsia="en-GB"/>
        </w:rPr>
        <w:pPrChange w:id="1342" w:author="Patrick Ames" w:date="2020-11-10T13:11:00Z">
          <w:pPr/>
        </w:pPrChange>
      </w:pPr>
      <w:r w:rsidRPr="009308C1">
        <w:rPr>
          <w:rFonts w:ascii="Courier New" w:hAnsi="Courier New" w:cs="Courier New"/>
          <w:color w:val="000000"/>
          <w:sz w:val="22"/>
          <w:szCs w:val="22"/>
          <w:lang w:eastAsia="en-GB"/>
        </w:rPr>
        <w:t>--</w:t>
      </w:r>
      <w:proofErr w:type="spellStart"/>
      <w:r w:rsidRPr="009308C1">
        <w:rPr>
          <w:rFonts w:ascii="Courier New" w:hAnsi="Courier New" w:cs="Courier New"/>
          <w:color w:val="000000"/>
          <w:sz w:val="22"/>
          <w:szCs w:val="22"/>
          <w:lang w:eastAsia="en-GB"/>
        </w:rPr>
        <w:t>dpdk_rxd_sz</w:t>
      </w:r>
      <w:proofErr w:type="spellEnd"/>
      <w:r w:rsidRPr="009308C1">
        <w:rPr>
          <w:rFonts w:ascii="Courier New" w:hAnsi="Courier New" w:cs="Courier New"/>
          <w:color w:val="000000"/>
          <w:sz w:val="22"/>
          <w:szCs w:val="22"/>
          <w:lang w:eastAsia="en-GB"/>
        </w:rPr>
        <w:t xml:space="preserve"> 2048</w:t>
      </w:r>
    </w:p>
    <w:p w14:paraId="072DAA80" w14:textId="35B15F70" w:rsidR="00773A7A" w:rsidRDefault="00773A7A" w:rsidP="004E4384">
      <w:pPr>
        <w:pStyle w:val="BodyText"/>
        <w:rPr>
          <w:lang w:eastAsia="en-GB"/>
        </w:rPr>
        <w:pPrChange w:id="1343" w:author="Patrick Ames" w:date="2020-11-10T13:11:00Z">
          <w:pPr>
            <w:spacing w:after="0"/>
          </w:pPr>
        </w:pPrChange>
      </w:pPr>
    </w:p>
    <w:p w14:paraId="70A7132B" w14:textId="39018D6E" w:rsidR="00773A7A" w:rsidRDefault="00773A7A" w:rsidP="009F192E">
      <w:pPr>
        <w:spacing w:after="0"/>
        <w:rPr>
          <w:rFonts w:ascii="Times New Roman" w:eastAsia="Times New Roman" w:hAnsi="Times New Roman" w:cs="Times New Roman"/>
          <w:lang w:eastAsia="en-GB"/>
        </w:rPr>
      </w:pPr>
      <w:r w:rsidRPr="003C197C">
        <w:rPr>
          <w:rFonts w:ascii="Times New Roman" w:eastAsia="Times New Roman" w:hAnsi="Times New Roman" w:cs="Times New Roman"/>
          <w:noProof/>
          <w:lang w:eastAsia="en-GB"/>
        </w:rPr>
        <w:lastRenderedPageBreak/>
        <w:drawing>
          <wp:inline distT="0" distB="0" distL="0" distR="0" wp14:anchorId="0B9B8F67" wp14:editId="69D91F1C">
            <wp:extent cx="5760720" cy="4161790"/>
            <wp:effectExtent l="0" t="0" r="5080" b="3810"/>
            <wp:docPr id="117"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2"/>
                    <a:stretch>
                      <a:fillRect/>
                    </a:stretch>
                  </pic:blipFill>
                  <pic:spPr>
                    <a:xfrm>
                      <a:off x="0" y="0"/>
                      <a:ext cx="5760720" cy="4161790"/>
                    </a:xfrm>
                    <a:prstGeom prst="rect">
                      <a:avLst/>
                    </a:prstGeom>
                  </pic:spPr>
                </pic:pic>
              </a:graphicData>
            </a:graphic>
          </wp:inline>
        </w:drawing>
      </w:r>
    </w:p>
    <w:p w14:paraId="491B57BB" w14:textId="40503871" w:rsidR="00773A7A" w:rsidRDefault="004E4384" w:rsidP="009F192E">
      <w:pPr>
        <w:spacing w:after="0"/>
        <w:rPr>
          <w:rFonts w:ascii="Times New Roman" w:eastAsia="Times New Roman" w:hAnsi="Times New Roman" w:cs="Times New Roman"/>
          <w:lang w:eastAsia="en-GB"/>
        </w:rPr>
      </w:pPr>
      <w:ins w:id="1344" w:author="Patrick Ames" w:date="2020-11-10T13:12:00Z">
        <w:r>
          <w:rPr>
            <w:rFonts w:ascii="Times New Roman" w:eastAsia="Times New Roman" w:hAnsi="Times New Roman" w:cs="Times New Roman"/>
            <w:lang w:eastAsia="en-GB"/>
          </w:rPr>
          <w:t>Figure 4.4</w:t>
        </w:r>
        <w:r>
          <w:rPr>
            <w:rFonts w:ascii="Times New Roman" w:eastAsia="Times New Roman" w:hAnsi="Times New Roman" w:cs="Times New Roman"/>
            <w:lang w:eastAsia="en-GB"/>
          </w:rPr>
          <w:tab/>
        </w:r>
        <w:proofErr w:type="spellStart"/>
        <w:r>
          <w:rPr>
            <w:rFonts w:ascii="Times New Roman" w:eastAsia="Times New Roman" w:hAnsi="Times New Roman" w:cs="Times New Roman"/>
            <w:lang w:eastAsia="en-GB"/>
          </w:rPr>
          <w:t>xxxx</w:t>
        </w:r>
        <w:proofErr w:type="spellEnd"/>
        <w:r>
          <w:rPr>
            <w:rFonts w:ascii="Times New Roman" w:eastAsia="Times New Roman" w:hAnsi="Times New Roman" w:cs="Times New Roman"/>
            <w:lang w:eastAsia="en-GB"/>
          </w:rPr>
          <w:t xml:space="preserve"> x xxx x xx x </w:t>
        </w:r>
        <w:proofErr w:type="spellStart"/>
        <w:r>
          <w:rPr>
            <w:rFonts w:ascii="Times New Roman" w:eastAsia="Times New Roman" w:hAnsi="Times New Roman" w:cs="Times New Roman"/>
            <w:lang w:eastAsia="en-GB"/>
          </w:rPr>
          <w:t>x</w:t>
        </w:r>
        <w:proofErr w:type="spellEnd"/>
        <w:r>
          <w:rPr>
            <w:rFonts w:ascii="Times New Roman" w:eastAsia="Times New Roman" w:hAnsi="Times New Roman" w:cs="Times New Roman"/>
            <w:lang w:eastAsia="en-GB"/>
          </w:rPr>
          <w:t xml:space="preserve"> </w:t>
        </w:r>
        <w:proofErr w:type="spellStart"/>
        <w:r>
          <w:rPr>
            <w:rFonts w:ascii="Times New Roman" w:eastAsia="Times New Roman" w:hAnsi="Times New Roman" w:cs="Times New Roman"/>
            <w:lang w:eastAsia="en-GB"/>
          </w:rPr>
          <w:t>xxxx</w:t>
        </w:r>
      </w:ins>
      <w:proofErr w:type="spellEnd"/>
    </w:p>
    <w:p w14:paraId="0120AF3B" w14:textId="5DF2F7EA" w:rsidR="00513BB3" w:rsidDel="004E4384" w:rsidRDefault="00513BB3">
      <w:pPr>
        <w:rPr>
          <w:del w:id="1345" w:author="Patrick Ames" w:date="2020-11-10T13:09:00Z"/>
          <w:rFonts w:ascii="Times New Roman" w:eastAsia="Times New Roman" w:hAnsi="Times New Roman" w:cs="Times New Roman"/>
          <w:lang w:eastAsia="en-GB"/>
        </w:rPr>
      </w:pPr>
      <w:del w:id="1346" w:author="Patrick Ames" w:date="2020-11-10T13:09:00Z">
        <w:r w:rsidDel="004E4384">
          <w:rPr>
            <w:rFonts w:ascii="Times New Roman" w:eastAsia="Times New Roman" w:hAnsi="Times New Roman" w:cs="Times New Roman"/>
            <w:lang w:eastAsia="en-GB"/>
          </w:rPr>
          <w:br w:type="page"/>
        </w:r>
      </w:del>
    </w:p>
    <w:p w14:paraId="5DA4174B" w14:textId="77777777" w:rsidR="00773A7A" w:rsidRPr="009308C1" w:rsidRDefault="00773A7A" w:rsidP="009F192E">
      <w:pPr>
        <w:spacing w:after="0"/>
        <w:rPr>
          <w:rFonts w:ascii="Times New Roman" w:eastAsia="Times New Roman" w:hAnsi="Times New Roman" w:cs="Times New Roman"/>
          <w:lang w:eastAsia="en-GB"/>
        </w:rPr>
      </w:pPr>
    </w:p>
    <w:p w14:paraId="021CE9C2" w14:textId="5AF2185C" w:rsidR="009F192E" w:rsidRPr="004E4384" w:rsidRDefault="009F192E" w:rsidP="004E4384">
      <w:pPr>
        <w:pStyle w:val="BodyText"/>
        <w:rPr>
          <w:rPrChange w:id="1347" w:author="Patrick Ames" w:date="2020-11-10T13:13:00Z">
            <w:rPr>
              <w:rFonts w:ascii="Times New Roman" w:hAnsi="Times New Roman" w:cs="Times New Roman"/>
              <w:lang w:eastAsia="en-GB"/>
            </w:rPr>
          </w:rPrChange>
        </w:rPr>
        <w:pPrChange w:id="1348" w:author="Patrick Ames" w:date="2020-11-10T13:13:00Z">
          <w:pPr>
            <w:spacing w:after="0"/>
          </w:pPr>
        </w:pPrChange>
      </w:pPr>
      <w:r w:rsidRPr="004E4384">
        <w:rPr>
          <w:rPrChange w:id="1349" w:author="Patrick Ames" w:date="2020-11-10T13:13:00Z">
            <w:rPr>
              <w:lang w:eastAsia="en-GB"/>
            </w:rPr>
          </w:rPrChange>
        </w:rPr>
        <w:t>These values (especially --</w:t>
      </w:r>
      <w:proofErr w:type="spellStart"/>
      <w:r w:rsidRPr="004E4384">
        <w:rPr>
          <w:rPrChange w:id="1350" w:author="Patrick Ames" w:date="2020-11-10T13:13:00Z">
            <w:rPr>
              <w:lang w:eastAsia="en-GB"/>
            </w:rPr>
          </w:rPrChange>
        </w:rPr>
        <w:t>vr_mempool_sz</w:t>
      </w:r>
      <w:proofErr w:type="spellEnd"/>
      <w:r w:rsidRPr="004E4384">
        <w:rPr>
          <w:rPrChange w:id="1351" w:author="Patrick Ames" w:date="2020-11-10T13:13:00Z">
            <w:rPr>
              <w:lang w:eastAsia="en-GB"/>
            </w:rPr>
          </w:rPrChange>
        </w:rPr>
        <w:t>, --</w:t>
      </w:r>
      <w:proofErr w:type="spellStart"/>
      <w:r w:rsidRPr="004E4384">
        <w:rPr>
          <w:rPrChange w:id="1352" w:author="Patrick Ames" w:date="2020-11-10T13:13:00Z">
            <w:rPr>
              <w:lang w:eastAsia="en-GB"/>
            </w:rPr>
          </w:rPrChange>
        </w:rPr>
        <w:t>dpdk_txd_sz</w:t>
      </w:r>
      <w:proofErr w:type="spellEnd"/>
      <w:r w:rsidRPr="004E4384">
        <w:rPr>
          <w:rPrChange w:id="1353" w:author="Patrick Ames" w:date="2020-11-10T13:13:00Z">
            <w:rPr>
              <w:lang w:eastAsia="en-GB"/>
            </w:rPr>
          </w:rPrChange>
        </w:rPr>
        <w:t xml:space="preserve"> and --</w:t>
      </w:r>
      <w:proofErr w:type="spellStart"/>
      <w:r w:rsidRPr="004E4384">
        <w:rPr>
          <w:rPrChange w:id="1354" w:author="Patrick Ames" w:date="2020-11-10T13:13:00Z">
            <w:rPr>
              <w:lang w:eastAsia="en-GB"/>
            </w:rPr>
          </w:rPrChange>
        </w:rPr>
        <w:t>dpdk_rxd_sz</w:t>
      </w:r>
      <w:proofErr w:type="spellEnd"/>
      <w:r w:rsidRPr="004E4384">
        <w:rPr>
          <w:rPrChange w:id="1355" w:author="Patrick Ames" w:date="2020-11-10T13:13:00Z">
            <w:rPr>
              <w:lang w:eastAsia="en-GB"/>
            </w:rPr>
          </w:rPrChange>
        </w:rPr>
        <w:t>) have to be adjusted depending on:</w:t>
      </w:r>
    </w:p>
    <w:p w14:paraId="2A406329"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inter NIC model used</w:t>
      </w:r>
    </w:p>
    <w:p w14:paraId="0328F1C5"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NIC members of vhost0 bond</w:t>
      </w:r>
    </w:p>
    <w:p w14:paraId="54CFBCD3" w14:textId="77777777" w:rsidR="009F192E" w:rsidRPr="009308C1" w:rsidRDefault="009F192E" w:rsidP="00FE424B">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 xml:space="preserve">the number of logical cores allocated to the </w:t>
      </w:r>
      <w:proofErr w:type="spellStart"/>
      <w:r w:rsidRPr="009308C1">
        <w:rPr>
          <w:rFonts w:ascii="Arial" w:eastAsia="Times New Roman" w:hAnsi="Arial" w:cs="Arial"/>
          <w:color w:val="000000"/>
          <w:sz w:val="22"/>
          <w:szCs w:val="22"/>
          <w:lang w:eastAsia="en-GB"/>
        </w:rPr>
        <w:t>vrouter</w:t>
      </w:r>
      <w:proofErr w:type="spellEnd"/>
    </w:p>
    <w:p w14:paraId="5D0DE501" w14:textId="26F42672" w:rsidR="00513BB3" w:rsidRDefault="00513BB3" w:rsidP="009F192E">
      <w:pPr>
        <w:spacing w:after="0"/>
        <w:rPr>
          <w:rFonts w:ascii="Arial" w:eastAsia="Times New Roman" w:hAnsi="Arial" w:cs="Arial"/>
          <w:color w:val="000000"/>
          <w:sz w:val="22"/>
          <w:szCs w:val="22"/>
          <w:lang w:eastAsia="en-GB"/>
        </w:rPr>
      </w:pPr>
    </w:p>
    <w:p w14:paraId="157280D3" w14:textId="52ACCD1B" w:rsidR="00513BB3" w:rsidRPr="009308C1" w:rsidRDefault="00513BB3" w:rsidP="00513BB3">
      <w:pPr>
        <w:spacing w:after="0"/>
        <w:textAlignment w:val="baseline"/>
        <w:rPr>
          <w:rFonts w:ascii="Arial" w:eastAsia="Times New Roman" w:hAnsi="Arial" w:cs="Arial"/>
          <w:color w:val="000000"/>
          <w:sz w:val="22"/>
          <w:szCs w:val="22"/>
          <w:lang w:eastAsia="en-GB"/>
        </w:rPr>
      </w:pPr>
      <w:r w:rsidRPr="004E4384">
        <w:rPr>
          <w:rStyle w:val="BodyTextChar"/>
          <w:rPrChange w:id="1356" w:author="Patrick Ames" w:date="2020-11-10T13:13:00Z">
            <w:rPr>
              <w:rFonts w:ascii="Arial" w:eastAsia="Times New Roman" w:hAnsi="Arial" w:cs="Arial"/>
              <w:color w:val="000000"/>
              <w:sz w:val="22"/>
              <w:szCs w:val="22"/>
              <w:lang w:eastAsia="en-GB"/>
            </w:rPr>
          </w:rPrChange>
        </w:rPr>
        <w:t xml:space="preserve">The </w:t>
      </w:r>
      <w:r w:rsidRPr="004E4384">
        <w:rPr>
          <w:rStyle w:val="BodyTextChar"/>
          <w:rPrChange w:id="1357" w:author="Patrick Ames" w:date="2020-11-10T13:13:00Z">
            <w:rPr>
              <w:rFonts w:ascii="Arial" w:eastAsia="Times New Roman" w:hAnsi="Arial" w:cs="Arial"/>
              <w:b/>
              <w:bCs/>
              <w:color w:val="000000"/>
              <w:sz w:val="22"/>
              <w:szCs w:val="22"/>
              <w:lang w:eastAsia="en-GB"/>
            </w:rPr>
          </w:rPrChange>
        </w:rPr>
        <w:t>--</w:t>
      </w:r>
      <w:proofErr w:type="spellStart"/>
      <w:r w:rsidRPr="004E4384">
        <w:rPr>
          <w:rStyle w:val="BodyTextChar"/>
          <w:rPrChange w:id="1358" w:author="Patrick Ames" w:date="2020-11-10T13:13:00Z">
            <w:rPr>
              <w:rFonts w:ascii="Arial" w:eastAsia="Times New Roman" w:hAnsi="Arial" w:cs="Arial"/>
              <w:b/>
              <w:bCs/>
              <w:color w:val="000000"/>
              <w:sz w:val="22"/>
              <w:szCs w:val="22"/>
              <w:lang w:eastAsia="en-GB"/>
            </w:rPr>
          </w:rPrChange>
        </w:rPr>
        <w:t>vr_no_load_balance</w:t>
      </w:r>
      <w:proofErr w:type="spellEnd"/>
      <w:r w:rsidRPr="004E4384">
        <w:rPr>
          <w:rStyle w:val="BodyTextChar"/>
          <w:rPrChange w:id="1359" w:author="Patrick Ames" w:date="2020-11-10T13:13:00Z">
            <w:rPr>
              <w:rFonts w:ascii="Arial" w:eastAsia="Times New Roman" w:hAnsi="Arial" w:cs="Arial"/>
              <w:color w:val="000000"/>
              <w:sz w:val="22"/>
              <w:szCs w:val="22"/>
              <w:lang w:eastAsia="en-GB"/>
            </w:rPr>
          </w:rPrChange>
        </w:rPr>
        <w:t xml:space="preserve"> provides significant boost of decreasing latency in packet processing</w:t>
      </w:r>
      <w:r>
        <w:rPr>
          <w:rFonts w:ascii="Arial" w:eastAsia="Times New Roman" w:hAnsi="Arial" w:cs="Arial"/>
          <w:color w:val="000000"/>
          <w:sz w:val="22"/>
          <w:szCs w:val="22"/>
          <w:lang w:eastAsia="en-GB"/>
        </w:rPr>
        <w:t xml:space="preserve">, </w:t>
      </w:r>
      <w:del w:id="1360" w:author="Patrick Ames" w:date="2020-11-10T13:13:00Z">
        <w:r w:rsidDel="004E4384">
          <w:rPr>
            <w:rFonts w:ascii="Arial" w:eastAsia="Times New Roman" w:hAnsi="Arial" w:cs="Arial"/>
            <w:color w:val="000000"/>
            <w:sz w:val="22"/>
            <w:szCs w:val="22"/>
            <w:lang w:eastAsia="en-GB"/>
          </w:rPr>
          <w:delText xml:space="preserve">it </w:delText>
        </w:r>
      </w:del>
      <w:ins w:id="1361" w:author="Patrick Ames" w:date="2020-11-10T13:13:00Z">
        <w:r w:rsidR="004E4384">
          <w:rPr>
            <w:rFonts w:ascii="Arial" w:eastAsia="Times New Roman" w:hAnsi="Arial" w:cs="Arial"/>
            <w:color w:val="000000"/>
            <w:sz w:val="22"/>
            <w:szCs w:val="22"/>
            <w:lang w:eastAsia="en-GB"/>
          </w:rPr>
          <w:t>I</w:t>
        </w:r>
        <w:r w:rsidR="004E4384">
          <w:rPr>
            <w:rFonts w:ascii="Arial" w:eastAsia="Times New Roman" w:hAnsi="Arial" w:cs="Arial"/>
            <w:color w:val="000000"/>
            <w:sz w:val="22"/>
            <w:szCs w:val="22"/>
            <w:lang w:eastAsia="en-GB"/>
          </w:rPr>
          <w:t xml:space="preserve">t </w:t>
        </w:r>
      </w:ins>
      <w:r>
        <w:rPr>
          <w:rFonts w:ascii="Arial" w:eastAsia="Times New Roman" w:hAnsi="Arial" w:cs="Arial"/>
          <w:color w:val="000000"/>
          <w:sz w:val="22"/>
          <w:szCs w:val="22"/>
          <w:lang w:eastAsia="en-GB"/>
        </w:rPr>
        <w:t>is strongly recommended to use this the option if is possible.</w:t>
      </w:r>
    </w:p>
    <w:p w14:paraId="7F73B84E" w14:textId="77777777" w:rsidR="00513BB3" w:rsidRDefault="00513BB3" w:rsidP="009F192E">
      <w:pPr>
        <w:spacing w:after="0"/>
        <w:rPr>
          <w:rFonts w:ascii="Arial" w:eastAsia="Times New Roman" w:hAnsi="Arial" w:cs="Arial"/>
          <w:color w:val="000000"/>
          <w:sz w:val="22"/>
          <w:szCs w:val="22"/>
          <w:lang w:eastAsia="en-GB"/>
        </w:rPr>
      </w:pPr>
    </w:p>
    <w:p w14:paraId="408BD594" w14:textId="0D9A397E" w:rsidR="009F192E" w:rsidRPr="009308C1" w:rsidRDefault="004E4384" w:rsidP="004E4384">
      <w:pPr>
        <w:pStyle w:val="BodyText"/>
        <w:rPr>
          <w:rFonts w:ascii="Times New Roman" w:hAnsi="Times New Roman" w:cs="Times New Roman"/>
          <w:lang w:eastAsia="en-GB"/>
        </w:rPr>
        <w:pPrChange w:id="1362" w:author="Patrick Ames" w:date="2020-11-10T13:13:00Z">
          <w:pPr>
            <w:spacing w:after="0"/>
          </w:pPr>
        </w:pPrChange>
      </w:pPr>
      <w:ins w:id="1363" w:author="Patrick Ames" w:date="2020-11-10T13:13:00Z">
        <w:r>
          <w:rPr>
            <w:b/>
            <w:bCs/>
            <w:lang w:eastAsia="en-GB"/>
          </w:rPr>
          <w:t xml:space="preserve">The </w:t>
        </w:r>
      </w:ins>
      <w:r w:rsidR="009F192E" w:rsidRPr="005B6E26">
        <w:rPr>
          <w:b/>
          <w:bCs/>
          <w:lang w:eastAsia="en-GB"/>
        </w:rPr>
        <w:t>--</w:t>
      </w:r>
      <w:proofErr w:type="spellStart"/>
      <w:r w:rsidR="009F192E" w:rsidRPr="005B6E26">
        <w:rPr>
          <w:b/>
          <w:bCs/>
          <w:lang w:eastAsia="en-GB"/>
        </w:rPr>
        <w:t>vr_no_load_balance</w:t>
      </w:r>
      <w:proofErr w:type="spellEnd"/>
      <w:r w:rsidR="009F192E" w:rsidRPr="009308C1">
        <w:rPr>
          <w:lang w:eastAsia="en-GB"/>
        </w:rPr>
        <w:t xml:space="preserve"> </w:t>
      </w:r>
      <w:r w:rsidR="00513BB3">
        <w:rPr>
          <w:lang w:eastAsia="en-GB"/>
        </w:rPr>
        <w:t>activation is also expecting</w:t>
      </w:r>
      <w:r w:rsidR="009F192E" w:rsidRPr="009308C1">
        <w:rPr>
          <w:lang w:eastAsia="en-GB"/>
        </w:rPr>
        <w:t>: </w:t>
      </w:r>
    </w:p>
    <w:p w14:paraId="5E39B3FA" w14:textId="56CC8A3F" w:rsidR="00513BB3" w:rsidRPr="005B6E26"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 xml:space="preserve">UDP </w:t>
      </w:r>
      <w:r w:rsidRPr="009308C1">
        <w:rPr>
          <w:rFonts w:ascii="Arial" w:eastAsia="Times New Roman" w:hAnsi="Arial" w:cs="Arial"/>
          <w:color w:val="000000"/>
          <w:sz w:val="22"/>
          <w:szCs w:val="22"/>
          <w:lang w:eastAsia="en-GB"/>
        </w:rPr>
        <w:t>encapsulation protocol</w:t>
      </w:r>
      <w:r w:rsidRPr="005B6E26">
        <w:rPr>
          <w:rFonts w:ascii="Arial" w:eastAsia="Times New Roman" w:hAnsi="Arial" w:cs="Arial"/>
          <w:color w:val="000000"/>
          <w:sz w:val="22"/>
          <w:szCs w:val="22"/>
          <w:lang w:eastAsia="en-GB"/>
        </w:rPr>
        <w:t xml:space="preserve"> (</w:t>
      </w:r>
      <w:proofErr w:type="spellStart"/>
      <w:r w:rsidRPr="005B6E26">
        <w:rPr>
          <w:rFonts w:ascii="Arial" w:eastAsia="Times New Roman" w:hAnsi="Arial" w:cs="Arial"/>
          <w:color w:val="000000"/>
          <w:sz w:val="22"/>
          <w:szCs w:val="22"/>
          <w:lang w:eastAsia="en-GB"/>
        </w:rPr>
        <w:t>MPLSo</w:t>
      </w:r>
      <w:r>
        <w:rPr>
          <w:rFonts w:ascii="Arial" w:eastAsia="Times New Roman" w:hAnsi="Arial" w:cs="Arial"/>
          <w:color w:val="000000"/>
          <w:sz w:val="22"/>
          <w:szCs w:val="22"/>
          <w:lang w:eastAsia="en-GB"/>
        </w:rPr>
        <w:t>UDP</w:t>
      </w:r>
      <w:proofErr w:type="spellEnd"/>
      <w:r>
        <w:rPr>
          <w:rFonts w:ascii="Arial" w:eastAsia="Times New Roman" w:hAnsi="Arial" w:cs="Arial"/>
          <w:color w:val="000000"/>
          <w:sz w:val="22"/>
          <w:szCs w:val="22"/>
          <w:lang w:eastAsia="en-GB"/>
        </w:rPr>
        <w:t xml:space="preserve"> or VXLAN</w:t>
      </w:r>
      <w:r w:rsidRPr="005B6E26">
        <w:rPr>
          <w:rFonts w:ascii="Arial" w:eastAsia="Times New Roman" w:hAnsi="Arial" w:cs="Arial"/>
          <w:color w:val="000000"/>
          <w:sz w:val="22"/>
          <w:szCs w:val="22"/>
          <w:lang w:eastAsia="en-GB"/>
        </w:rPr>
        <w:t>)</w:t>
      </w:r>
    </w:p>
    <w:p w14:paraId="4F8D60F6" w14:textId="52674B70" w:rsidR="009F192E" w:rsidRDefault="009F192E" w:rsidP="00FE424B">
      <w:pPr>
        <w:numPr>
          <w:ilvl w:val="0"/>
          <w:numId w:val="8"/>
        </w:numPr>
        <w:spacing w:after="0"/>
        <w:textAlignment w:val="baseline"/>
        <w:rPr>
          <w:rFonts w:ascii="Arial" w:eastAsia="Times New Roman" w:hAnsi="Arial" w:cs="Arial"/>
          <w:color w:val="000000"/>
          <w:sz w:val="22"/>
          <w:szCs w:val="22"/>
          <w:lang w:eastAsia="en-GB"/>
        </w:rPr>
      </w:pPr>
      <w:proofErr w:type="spellStart"/>
      <w:r w:rsidRPr="009308C1">
        <w:rPr>
          <w:rFonts w:ascii="Arial" w:eastAsia="Times New Roman" w:hAnsi="Arial" w:cs="Arial"/>
          <w:color w:val="000000"/>
          <w:sz w:val="22"/>
          <w:szCs w:val="22"/>
          <w:lang w:eastAsia="en-GB"/>
        </w:rPr>
        <w:t>multiqueue</w:t>
      </w:r>
      <w:proofErr w:type="spellEnd"/>
      <w:r w:rsidRPr="009308C1">
        <w:rPr>
          <w:rFonts w:ascii="Arial" w:eastAsia="Times New Roman" w:hAnsi="Arial" w:cs="Arial"/>
          <w:color w:val="000000"/>
          <w:sz w:val="22"/>
          <w:szCs w:val="22"/>
          <w:lang w:eastAsia="en-GB"/>
        </w:rPr>
        <w:t xml:space="preserve"> usage</w:t>
      </w:r>
      <w:r w:rsidR="00513BB3">
        <w:rPr>
          <w:rFonts w:ascii="Arial" w:eastAsia="Times New Roman" w:hAnsi="Arial" w:cs="Arial"/>
          <w:color w:val="000000"/>
          <w:sz w:val="22"/>
          <w:szCs w:val="22"/>
          <w:lang w:eastAsia="en-GB"/>
        </w:rPr>
        <w:t xml:space="preserve"> on Virtual Machine</w:t>
      </w:r>
    </w:p>
    <w:p w14:paraId="2EF33B34" w14:textId="25F24948" w:rsidR="00513BB3" w:rsidRDefault="00513BB3" w:rsidP="00FE424B">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good traffic entropy and well balanced on queues (especially on Virtual Machine side)</w:t>
      </w:r>
    </w:p>
    <w:p w14:paraId="26BE1F3B" w14:textId="1356B3E1" w:rsidR="00513BB3" w:rsidRPr="009308C1" w:rsidRDefault="00513BB3" w:rsidP="00513BB3">
      <w:pPr>
        <w:spacing w:after="0"/>
        <w:textAlignment w:val="baseline"/>
        <w:rPr>
          <w:rFonts w:ascii="Arial" w:eastAsia="Times New Roman" w:hAnsi="Arial" w:cs="Arial"/>
          <w:color w:val="000000"/>
          <w:sz w:val="22"/>
          <w:szCs w:val="22"/>
          <w:lang w:eastAsia="en-GB"/>
        </w:rPr>
      </w:pPr>
    </w:p>
    <w:p w14:paraId="54ACECB9" w14:textId="20059360" w:rsidR="009F192E" w:rsidRDefault="00513BB3" w:rsidP="004E4384">
      <w:pPr>
        <w:pStyle w:val="BodyText"/>
        <w:rPr>
          <w:lang w:eastAsia="en-GB"/>
        </w:rPr>
        <w:pPrChange w:id="1364" w:author="Patrick Ames" w:date="2020-11-10T13:13:00Z">
          <w:pPr>
            <w:spacing w:after="0"/>
            <w:textAlignment w:val="baseline"/>
          </w:pPr>
        </w:pPrChange>
      </w:pPr>
      <w:r>
        <w:rPr>
          <w:lang w:eastAsia="en-GB"/>
        </w:rPr>
        <w:t>O</w:t>
      </w:r>
      <w:r w:rsidR="009F192E">
        <w:rPr>
          <w:lang w:eastAsia="en-GB"/>
        </w:rPr>
        <w:t xml:space="preserve">nce </w:t>
      </w:r>
      <w:del w:id="1365" w:author="Patrick Ames" w:date="2020-11-10T13:13:00Z">
        <w:r w:rsidR="009F192E" w:rsidDel="004E4384">
          <w:rPr>
            <w:lang w:eastAsia="en-GB"/>
          </w:rPr>
          <w:delText>–</w:delText>
        </w:r>
      </w:del>
      <w:ins w:id="1366" w:author="Patrick Ames" w:date="2020-11-10T13:13:00Z">
        <w:r w:rsidR="004E4384">
          <w:rPr>
            <w:lang w:eastAsia="en-GB"/>
          </w:rPr>
          <w:t>--</w:t>
        </w:r>
      </w:ins>
      <w:proofErr w:type="spellStart"/>
      <w:r w:rsidR="009F192E">
        <w:rPr>
          <w:lang w:eastAsia="en-GB"/>
        </w:rPr>
        <w:t>vr_no_load_balance</w:t>
      </w:r>
      <w:proofErr w:type="spellEnd"/>
      <w:r w:rsidR="009F192E">
        <w:rPr>
          <w:lang w:eastAsia="en-GB"/>
        </w:rPr>
        <w:t xml:space="preserve"> is enabled there is no need to configure </w:t>
      </w:r>
      <w:r w:rsidR="009F192E" w:rsidRPr="009308C1">
        <w:rPr>
          <w:b/>
          <w:bCs/>
          <w:lang w:eastAsia="en-GB"/>
        </w:rPr>
        <w:t>--</w:t>
      </w:r>
      <w:proofErr w:type="spellStart"/>
      <w:r w:rsidR="009F192E" w:rsidRPr="009308C1">
        <w:rPr>
          <w:b/>
          <w:bCs/>
          <w:lang w:eastAsia="en-GB"/>
        </w:rPr>
        <w:t>vr_dpdk_tx_ring_sz</w:t>
      </w:r>
      <w:proofErr w:type="spellEnd"/>
      <w:r w:rsidR="009F192E" w:rsidRPr="005B6E26">
        <w:rPr>
          <w:lang w:eastAsia="en-GB"/>
        </w:rPr>
        <w:t xml:space="preserve"> and </w:t>
      </w:r>
      <w:r w:rsidR="009F192E" w:rsidRPr="009308C1">
        <w:rPr>
          <w:b/>
          <w:bCs/>
          <w:lang w:eastAsia="en-GB"/>
        </w:rPr>
        <w:t>--</w:t>
      </w:r>
      <w:proofErr w:type="spellStart"/>
      <w:r w:rsidR="009F192E" w:rsidRPr="009308C1">
        <w:rPr>
          <w:b/>
          <w:bCs/>
          <w:lang w:eastAsia="en-GB"/>
        </w:rPr>
        <w:t>vr_dpdk_</w:t>
      </w:r>
      <w:r w:rsidR="009F192E" w:rsidRPr="005B6E26">
        <w:rPr>
          <w:b/>
          <w:bCs/>
          <w:lang w:eastAsia="en-GB"/>
        </w:rPr>
        <w:t>r</w:t>
      </w:r>
      <w:r w:rsidR="009F192E" w:rsidRPr="009308C1">
        <w:rPr>
          <w:b/>
          <w:bCs/>
          <w:lang w:eastAsia="en-GB"/>
        </w:rPr>
        <w:t>x_ring_sz</w:t>
      </w:r>
      <w:proofErr w:type="spellEnd"/>
      <w:r w:rsidR="009F192E" w:rsidRPr="005B6E26">
        <w:rPr>
          <w:b/>
          <w:bCs/>
          <w:lang w:eastAsia="en-GB"/>
        </w:rPr>
        <w:t xml:space="preserve"> </w:t>
      </w:r>
      <w:r w:rsidR="009F192E" w:rsidRPr="005B6E26">
        <w:rPr>
          <w:lang w:eastAsia="en-GB"/>
        </w:rPr>
        <w:t xml:space="preserve">as </w:t>
      </w:r>
      <w:r w:rsidR="009F192E">
        <w:rPr>
          <w:lang w:eastAsia="en-GB"/>
        </w:rPr>
        <w:t xml:space="preserve">they are </w:t>
      </w:r>
      <w:r w:rsidR="009F192E" w:rsidRPr="005B6E26">
        <w:rPr>
          <w:lang w:eastAsia="en-GB"/>
        </w:rPr>
        <w:t>not used</w:t>
      </w:r>
      <w:ins w:id="1367" w:author="Patrick Ames" w:date="2020-11-10T13:14:00Z">
        <w:r w:rsidR="004E4384">
          <w:rPr>
            <w:lang w:eastAsia="en-GB"/>
          </w:rPr>
          <w:t>.</w:t>
        </w:r>
      </w:ins>
    </w:p>
    <w:p w14:paraId="3FEFA72D" w14:textId="77777777" w:rsidR="00513BB3" w:rsidRPr="009308C1" w:rsidDel="004E4384" w:rsidRDefault="00513BB3" w:rsidP="00513BB3">
      <w:pPr>
        <w:spacing w:after="0"/>
        <w:textAlignment w:val="baseline"/>
        <w:rPr>
          <w:del w:id="1368" w:author="Patrick Ames" w:date="2020-11-10T13:09:00Z"/>
          <w:rFonts w:ascii="Arial" w:eastAsia="Times New Roman" w:hAnsi="Arial" w:cs="Arial"/>
          <w:color w:val="000000"/>
          <w:sz w:val="22"/>
          <w:szCs w:val="22"/>
          <w:lang w:eastAsia="en-GB"/>
        </w:rPr>
      </w:pPr>
    </w:p>
    <w:p w14:paraId="65F961EF" w14:textId="1DC893FE" w:rsidR="009F192E" w:rsidRPr="00904427" w:rsidDel="004E4384" w:rsidRDefault="009F192E" w:rsidP="009F192E">
      <w:pPr>
        <w:pStyle w:val="BodyText"/>
        <w:spacing w:before="0" w:after="0"/>
        <w:rPr>
          <w:del w:id="1369" w:author="Patrick Ames" w:date="2020-11-10T13:09:00Z"/>
        </w:rPr>
      </w:pPr>
    </w:p>
    <w:p w14:paraId="3DA5C9A3" w14:textId="32E245B9" w:rsidR="009F192E" w:rsidRDefault="009F192E">
      <w:pPr>
        <w:rPr>
          <w:lang w:val="en-GB"/>
        </w:rPr>
      </w:pPr>
      <w:del w:id="1370" w:author="Patrick Ames" w:date="2020-11-10T13:09:00Z">
        <w:r w:rsidDel="004E4384">
          <w:rPr>
            <w:lang w:val="en-GB"/>
          </w:rPr>
          <w:br w:type="page"/>
        </w:r>
      </w:del>
    </w:p>
    <w:sectPr w:rsidR="009F192E" w:rsidSect="005B039A">
      <w:headerReference w:type="even" r:id="rId13"/>
      <w:headerReference w:type="default" r:id="rId14"/>
      <w:footerReference w:type="even" r:id="rId15"/>
      <w:footerReference w:type="default" r:id="rId16"/>
      <w:headerReference w:type="first" r:id="rId17"/>
      <w:footerReference w:type="first" r:id="rId18"/>
      <w:pgSz w:w="12240" w:h="15840"/>
      <w:pgMar w:top="1417" w:right="1417" w:bottom="1417" w:left="1417"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6EC9EB" w14:textId="77777777" w:rsidR="005011E5" w:rsidRDefault="005011E5">
      <w:pPr>
        <w:spacing w:after="0"/>
      </w:pPr>
      <w:r>
        <w:separator/>
      </w:r>
    </w:p>
  </w:endnote>
  <w:endnote w:type="continuationSeparator" w:id="0">
    <w:p w14:paraId="2E03D2A8" w14:textId="77777777" w:rsidR="005011E5" w:rsidRDefault="005011E5">
      <w:pPr>
        <w:spacing w:after="0"/>
      </w:pPr>
      <w:r>
        <w:continuationSeparator/>
      </w:r>
    </w:p>
  </w:endnote>
  <w:endnote w:type="continuationNotice" w:id="1">
    <w:p w14:paraId="39B65D2E" w14:textId="77777777" w:rsidR="005011E5" w:rsidRDefault="005011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altName w:val="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6ABB0" w14:textId="77777777" w:rsidR="00F64B1F" w:rsidRDefault="00F64B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Content>
      <w:p w14:paraId="2DEE1423" w14:textId="52657CD9" w:rsidR="00F64B1F" w:rsidRDefault="00F64B1F">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F64B1F" w:rsidRDefault="00F64B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F64B1F" w:rsidRDefault="00F64B1F">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F64B1F" w:rsidRPr="009D33F3" w:rsidRDefault="00F64B1F"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0983E5" w14:textId="77777777" w:rsidR="005011E5" w:rsidRDefault="005011E5">
      <w:r>
        <w:separator/>
      </w:r>
    </w:p>
  </w:footnote>
  <w:footnote w:type="continuationSeparator" w:id="0">
    <w:p w14:paraId="18963503" w14:textId="77777777" w:rsidR="005011E5" w:rsidRDefault="005011E5">
      <w:r>
        <w:continuationSeparator/>
      </w:r>
    </w:p>
  </w:footnote>
  <w:footnote w:type="continuationNotice" w:id="1">
    <w:p w14:paraId="20D78BC4" w14:textId="77777777" w:rsidR="005011E5" w:rsidRDefault="005011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4565E8" w14:textId="77777777" w:rsidR="00F64B1F" w:rsidRDefault="00F64B1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1F501" w14:textId="77777777" w:rsidR="00F64B1F" w:rsidRDefault="00F64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73F0DD" w14:textId="77777777" w:rsidR="00F64B1F" w:rsidRDefault="00F64B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1366B1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266AED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AEEA8A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5087EB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C405A6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48C412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42C4B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9F29C4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698DB9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363A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4"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14"/>
  </w:num>
  <w:num w:numId="3">
    <w:abstractNumId w:val="12"/>
  </w:num>
  <w:num w:numId="4">
    <w:abstractNumId w:val="16"/>
  </w:num>
  <w:num w:numId="5">
    <w:abstractNumId w:val="17"/>
  </w:num>
  <w:num w:numId="6">
    <w:abstractNumId w:val="13"/>
  </w:num>
  <w:num w:numId="7">
    <w:abstractNumId w:val="15"/>
  </w:num>
  <w:num w:numId="8">
    <w:abstractNumId w:val="10"/>
  </w:num>
  <w:num w:numId="9">
    <w:abstractNumId w:val="0"/>
  </w:num>
  <w:num w:numId="10">
    <w:abstractNumId w:val="1"/>
  </w:num>
  <w:num w:numId="11">
    <w:abstractNumId w:val="2"/>
  </w:num>
  <w:num w:numId="12">
    <w:abstractNumId w:val="3"/>
  </w:num>
  <w:num w:numId="13">
    <w:abstractNumId w:val="8"/>
  </w:num>
  <w:num w:numId="14">
    <w:abstractNumId w:val="4"/>
  </w:num>
  <w:num w:numId="15">
    <w:abstractNumId w:val="5"/>
  </w:num>
  <w:num w:numId="16">
    <w:abstractNumId w:val="6"/>
  </w:num>
  <w:num w:numId="17">
    <w:abstractNumId w:val="7"/>
  </w:num>
  <w:num w:numId="18">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trick Ames">
    <w15:presenceInfo w15:providerId="AD" w15:userId="S::pames@juniper.net::0e7475c6-43cd-47b7-b73b-71b0ddee85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8"/>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26528"/>
    <w:rsid w:val="000341F0"/>
    <w:rsid w:val="000411A2"/>
    <w:rsid w:val="0004274E"/>
    <w:rsid w:val="00042A85"/>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762F"/>
    <w:rsid w:val="000F76CB"/>
    <w:rsid w:val="000F7EDA"/>
    <w:rsid w:val="001004E9"/>
    <w:rsid w:val="00101518"/>
    <w:rsid w:val="0010296B"/>
    <w:rsid w:val="00105067"/>
    <w:rsid w:val="001056EB"/>
    <w:rsid w:val="001058B2"/>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658E"/>
    <w:rsid w:val="00162507"/>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050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4384"/>
    <w:rsid w:val="004E73FE"/>
    <w:rsid w:val="004F0782"/>
    <w:rsid w:val="004F3415"/>
    <w:rsid w:val="004F6420"/>
    <w:rsid w:val="004F76AC"/>
    <w:rsid w:val="00500251"/>
    <w:rsid w:val="005011E5"/>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03BB"/>
    <w:rsid w:val="00581432"/>
    <w:rsid w:val="005860FF"/>
    <w:rsid w:val="00590D07"/>
    <w:rsid w:val="0059123B"/>
    <w:rsid w:val="00592165"/>
    <w:rsid w:val="00592C02"/>
    <w:rsid w:val="00596FDB"/>
    <w:rsid w:val="005A0362"/>
    <w:rsid w:val="005A1600"/>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84CC6"/>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33F"/>
    <w:rsid w:val="006B35D6"/>
    <w:rsid w:val="006B6C92"/>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304"/>
    <w:rsid w:val="008C76A4"/>
    <w:rsid w:val="008D6625"/>
    <w:rsid w:val="008D6863"/>
    <w:rsid w:val="008E4D4B"/>
    <w:rsid w:val="008E6FA2"/>
    <w:rsid w:val="008F4C21"/>
    <w:rsid w:val="008F5468"/>
    <w:rsid w:val="00901A77"/>
    <w:rsid w:val="009058FF"/>
    <w:rsid w:val="00914A51"/>
    <w:rsid w:val="00920596"/>
    <w:rsid w:val="0092476A"/>
    <w:rsid w:val="0092521D"/>
    <w:rsid w:val="009257EA"/>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0D6A"/>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231E"/>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080E"/>
    <w:rsid w:val="00D51256"/>
    <w:rsid w:val="00D51803"/>
    <w:rsid w:val="00D526DE"/>
    <w:rsid w:val="00D52F6F"/>
    <w:rsid w:val="00D55332"/>
    <w:rsid w:val="00D57383"/>
    <w:rsid w:val="00D66359"/>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EF7502"/>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0F5F"/>
    <w:rsid w:val="00F53199"/>
    <w:rsid w:val="00F54A7F"/>
    <w:rsid w:val="00F61A3E"/>
    <w:rsid w:val="00F6277C"/>
    <w:rsid w:val="00F63F89"/>
    <w:rsid w:val="00F640B1"/>
    <w:rsid w:val="00F64B1F"/>
    <w:rsid w:val="00F67ED7"/>
    <w:rsid w:val="00F717A1"/>
    <w:rsid w:val="00F71F91"/>
    <w:rsid w:val="00F73FD7"/>
    <w:rsid w:val="00F74885"/>
    <w:rsid w:val="00F765EA"/>
    <w:rsid w:val="00F841E1"/>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424B"/>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tif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6.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B3418B-0357-490A-A13F-E7EFFFC46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5</Pages>
  <Words>4443</Words>
  <Characters>25328</Characters>
  <Application>Microsoft Office Word</Application>
  <DocSecurity>0</DocSecurity>
  <Lines>211</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29712</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Patrick Ames</cp:lastModifiedBy>
  <cp:revision>9</cp:revision>
  <dcterms:created xsi:type="dcterms:W3CDTF">2020-11-03T02:03:00Z</dcterms:created>
  <dcterms:modified xsi:type="dcterms:W3CDTF">2020-11-10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